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7491F2B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F7BDD">
        <w:rPr>
          <w:b/>
          <w:noProof/>
          <w:sz w:val="24"/>
        </w:rPr>
        <w:t>xxxx</w:t>
      </w:r>
    </w:p>
    <w:p w14:paraId="51D55E20" w14:textId="6875A899" w:rsidR="00434669" w:rsidRDefault="00434669" w:rsidP="00434669">
      <w:pPr>
        <w:pStyle w:val="CRCoverPage"/>
        <w:outlineLvl w:val="0"/>
        <w:rPr>
          <w:b/>
          <w:noProof/>
          <w:sz w:val="24"/>
        </w:rPr>
      </w:pPr>
      <w:r>
        <w:rPr>
          <w:b/>
          <w:noProof/>
          <w:sz w:val="24"/>
        </w:rPr>
        <w:t>E-meeting, 19-27 August 2021</w:t>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t>(was C1-2143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B7EADE4" w:rsidR="001E41F3" w:rsidRPr="00410371" w:rsidRDefault="009275F0" w:rsidP="00547111">
            <w:pPr>
              <w:pStyle w:val="CRCoverPage"/>
              <w:spacing w:after="0"/>
              <w:rPr>
                <w:noProof/>
              </w:rPr>
            </w:pPr>
            <w:r>
              <w:rPr>
                <w:b/>
                <w:noProof/>
                <w:sz w:val="28"/>
              </w:rPr>
              <w:t>344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92975E" w:rsidR="001E41F3" w:rsidRPr="00410371" w:rsidRDefault="00DF7BD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1D4C350" w:rsidR="001E41F3" w:rsidRDefault="00DD7739">
            <w:pPr>
              <w:pStyle w:val="CRCoverPage"/>
              <w:spacing w:after="0"/>
              <w:ind w:left="100"/>
              <w:rPr>
                <w:noProof/>
              </w:rPr>
            </w:pPr>
            <w:r>
              <w:t xml:space="preserve">Provisioning of </w:t>
            </w:r>
            <w:r w:rsidR="00D46AB3">
              <w:t xml:space="preserve">registration time restrictions </w:t>
            </w:r>
            <w:r w:rsidR="0080767C">
              <w:t>in the UE</w:t>
            </w:r>
            <w:r w:rsidR="00DF6A9B">
              <w:t xml:space="preserve"> for disaster roam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A5408EE" w:rsidR="001E41F3" w:rsidRDefault="001C7337">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7EA1218" w:rsidR="001E41F3" w:rsidRDefault="00B87761">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71725EB" w:rsidR="001E41F3" w:rsidRDefault="001C7337">
            <w:pPr>
              <w:pStyle w:val="CRCoverPage"/>
              <w:spacing w:after="0"/>
              <w:ind w:left="100"/>
              <w:rPr>
                <w:noProof/>
              </w:rPr>
            </w:pPr>
            <w:r>
              <w:rPr>
                <w:noProof/>
              </w:rPr>
              <w:t>2021-0</w:t>
            </w:r>
            <w:r w:rsidR="00DF6A9B">
              <w:rPr>
                <w:noProof/>
              </w:rPr>
              <w:t>8</w:t>
            </w:r>
            <w:r>
              <w:rPr>
                <w:noProof/>
              </w:rPr>
              <w:t>-</w:t>
            </w:r>
            <w:r w:rsidR="00DF6F0E">
              <w:rPr>
                <w:noProof/>
              </w:rPr>
              <w:t>1</w:t>
            </w:r>
            <w:r w:rsidR="00DF7BDD">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5FE5AFBE" w14:textId="77777777" w:rsidR="00A33F81" w:rsidRDefault="00A33F81" w:rsidP="00A33F81">
            <w:pPr>
              <w:pStyle w:val="B1"/>
            </w:pPr>
            <w:r>
              <w:t>-</w:t>
            </w:r>
            <w:r>
              <w:tab/>
              <w:t>t</w:t>
            </w:r>
            <w:r w:rsidRPr="00E23FE3">
              <w:t xml:space="preserve">he network can optionally </w:t>
            </w:r>
            <w:r w:rsidRPr="00403538">
              <w:t xml:space="preserve">put restrictions on the time when the UE can initiate the registration procedure upon arriving </w:t>
            </w:r>
            <w:r>
              <w:t>i</w:t>
            </w:r>
            <w:r w:rsidRPr="00403538">
              <w:t>n the PLMN without Disaster Condition</w:t>
            </w:r>
            <w:r>
              <w:t>; and</w:t>
            </w:r>
          </w:p>
          <w:p w14:paraId="09940782" w14:textId="77777777" w:rsidR="00A33F81" w:rsidRDefault="00A33F81" w:rsidP="00A33F8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p>
          <w:p w14:paraId="0EF0C6E5" w14:textId="77777777" w:rsidR="00A33F81" w:rsidRDefault="00A33F81" w:rsidP="00A33F81">
            <w:pPr>
              <w:pStyle w:val="B1"/>
            </w:pPr>
            <w:r>
              <w:t>-</w:t>
            </w:r>
            <w:r>
              <w:tab/>
            </w:r>
            <w:r w:rsidRPr="004833CC">
              <w:t xml:space="preserve">th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w:t>
            </w:r>
            <w:proofErr w:type="gramStart"/>
            <w:r w:rsidRPr="004833CC">
              <w:t>Condition</w:t>
            </w:r>
            <w:r>
              <w:t>;</w:t>
            </w:r>
            <w:proofErr w:type="gramEnd"/>
          </w:p>
          <w:p w14:paraId="460AE94D" w14:textId="77777777" w:rsidR="00A33F81" w:rsidRDefault="00A33F81" w:rsidP="00A33F81">
            <w:pPr>
              <w:pStyle w:val="NO"/>
              <w:rPr>
                <w:lang w:val="en-US"/>
              </w:rPr>
            </w:pPr>
            <w:r w:rsidRPr="00A97959">
              <w:rPr>
                <w:lang w:val="en-US"/>
              </w:rPr>
              <w:t>NOTE:</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p>
          <w:p w14:paraId="0D1CFD6C" w14:textId="05134370" w:rsidR="00B61574" w:rsidRDefault="00A33F81" w:rsidP="00A33F81">
            <w:pPr>
              <w:pStyle w:val="CRCoverPage"/>
              <w:spacing w:after="0"/>
              <w:ind w:left="100"/>
              <w:rPr>
                <w:noProof/>
              </w:rPr>
            </w:pPr>
            <w:r>
              <w:rPr>
                <w:noProof/>
              </w:rPr>
              <w:t>It is proposed to specify that the UE can be pre-configured or provisioned via NAS signalling with a disaster roaming wait range and a disaster return wait range.`</w:t>
            </w:r>
          </w:p>
          <w:p w14:paraId="4AB1CFBA" w14:textId="5376A73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w:t>
            </w:r>
            <w:r w:rsidR="00910F5B">
              <w:rPr>
                <w:noProof/>
              </w:rPr>
              <w:t>a</w:t>
            </w:r>
            <w:r>
              <w:rPr>
                <w:noProof/>
              </w:rPr>
              <w:t xml:space="preserve"> </w:t>
            </w:r>
            <w:r w:rsidR="00A33F81">
              <w:rPr>
                <w:noProof/>
              </w:rPr>
              <w:t xml:space="preserve">disaster roaming wait range and a disaster return wait range </w:t>
            </w:r>
            <w:r>
              <w:rPr>
                <w:noProof/>
              </w:rPr>
              <w:t>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5D1A566" w:rsidR="00ED1360" w:rsidRDefault="00ED1360" w:rsidP="00EE50A6">
            <w:pPr>
              <w:pStyle w:val="CRCoverPage"/>
              <w:numPr>
                <w:ilvl w:val="0"/>
                <w:numId w:val="1"/>
              </w:numPr>
              <w:spacing w:after="0"/>
              <w:rPr>
                <w:noProof/>
              </w:rPr>
            </w:pPr>
            <w:r>
              <w:rPr>
                <w:noProof/>
              </w:rPr>
              <w:t xml:space="preserve">Text was added to specify that the UE can be pre-configured with a </w:t>
            </w:r>
            <w:r w:rsidR="00D7764C">
              <w:rPr>
                <w:noProof/>
              </w:rPr>
              <w:t xml:space="preserve">disaster roaming wait range and/or a disaster return wait range </w:t>
            </w:r>
            <w:r>
              <w:rPr>
                <w:noProof/>
              </w:rPr>
              <w:t xml:space="preserve">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1D97D4AA" w:rsidR="008309CE" w:rsidRDefault="00ED1360" w:rsidP="00EE50A6">
            <w:pPr>
              <w:pStyle w:val="CRCoverPage"/>
              <w:numPr>
                <w:ilvl w:val="0"/>
                <w:numId w:val="1"/>
              </w:numPr>
              <w:spacing w:after="0"/>
              <w:rPr>
                <w:noProof/>
              </w:rPr>
            </w:pPr>
            <w:r>
              <w:rPr>
                <w:noProof/>
              </w:rPr>
              <w:t xml:space="preserve">The NAS prototcol was extended to enable the HPLMN or a VPLMN to update the </w:t>
            </w:r>
            <w:r w:rsidR="00D7764C">
              <w:rPr>
                <w:noProof/>
              </w:rPr>
              <w:t xml:space="preserve">disaster roaming wait range and/or the disaster return wait range </w:t>
            </w:r>
            <w:r>
              <w:rPr>
                <w:noProof/>
              </w:rPr>
              <w:t>stored in the ME</w:t>
            </w:r>
            <w:r w:rsidR="003A3D89">
              <w:rPr>
                <w:noProof/>
              </w:rPr>
              <w:t xml:space="preserve"> during a registration procedure</w:t>
            </w:r>
            <w:r w:rsidR="007C7652">
              <w:rPr>
                <w:noProof/>
              </w:rPr>
              <w:t>,</w:t>
            </w:r>
            <w:r w:rsidR="003A3D89">
              <w:rPr>
                <w:noProof/>
              </w:rPr>
              <w:t xml:space="preserve"> a UE configuration update procedure</w:t>
            </w:r>
            <w:r w:rsidR="00D7764C">
              <w:rPr>
                <w:noProof/>
              </w:rPr>
              <w:t>,</w:t>
            </w:r>
            <w:r w:rsidR="000B5B54">
              <w:rPr>
                <w:noProof/>
              </w:rPr>
              <w:t xml:space="preserve"> a UE parameters update procedure</w:t>
            </w:r>
            <w:r w:rsidR="00D7764C">
              <w:rPr>
                <w:noProof/>
              </w:rPr>
              <w:t xml:space="preserve">, </w:t>
            </w:r>
            <w:r w:rsidR="00D7764C">
              <w:rPr>
                <w:noProof/>
              </w:rPr>
              <w:lastRenderedPageBreak/>
              <w:t>a network-initiated de-registration procedure</w:t>
            </w:r>
            <w:r w:rsidR="00E6606B">
              <w:rPr>
                <w:noProof/>
              </w:rPr>
              <w:t xml:space="preserve"> or a service request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28D1686"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E6606B">
              <w:rPr>
                <w:noProof/>
              </w:rPr>
              <w:t>disaster roaming wait range or a disaster return wait range, which prevents spreading out in time the registration of the dis</w:t>
            </w:r>
            <w:r w:rsidR="009A42A8">
              <w:rPr>
                <w:noProof/>
              </w:rPr>
              <w:t>aster inbound roamers when the</w:t>
            </w:r>
            <w:r w:rsidR="001B2C9E">
              <w:rPr>
                <w:noProof/>
              </w:rPr>
              <w:t>y select a PLMN for disaster roaming or return to the PLMN previously with disaster condition</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F8CA72" w:rsidR="001E41F3" w:rsidRDefault="003A3D89">
            <w:pPr>
              <w:pStyle w:val="CRCoverPage"/>
              <w:spacing w:after="0"/>
              <w:ind w:left="100"/>
              <w:rPr>
                <w:noProof/>
              </w:rPr>
            </w:pPr>
            <w:r>
              <w:rPr>
                <w:noProof/>
              </w:rPr>
              <w:t>4.</w:t>
            </w:r>
            <w:r w:rsidR="009A42A8">
              <w:rPr>
                <w:noProof/>
              </w:rPr>
              <w:t>XX</w:t>
            </w:r>
            <w:r>
              <w:rPr>
                <w:noProof/>
              </w:rPr>
              <w:t xml:space="preserve"> (New), </w:t>
            </w:r>
            <w:r w:rsidR="00AC27DD">
              <w:rPr>
                <w:noProof/>
              </w:rPr>
              <w:t xml:space="preserve">5.4.4.1, 5.4.4.2, 5.4.4.3, </w:t>
            </w:r>
            <w:r w:rsidR="00417DD9">
              <w:rPr>
                <w:noProof/>
              </w:rPr>
              <w:t>5.4.4.4</w:t>
            </w:r>
            <w:r w:rsidR="00170317">
              <w:rPr>
                <w:noProof/>
              </w:rPr>
              <w:t xml:space="preserve">, </w:t>
            </w:r>
            <w:r w:rsidR="00C60A38">
              <w:rPr>
                <w:noProof/>
              </w:rPr>
              <w:t xml:space="preserve">5.4.5.3.3, </w:t>
            </w:r>
            <w:r w:rsidR="00170317">
              <w:rPr>
                <w:noProof/>
              </w:rPr>
              <w:t>5.5.1.2.</w:t>
            </w:r>
            <w:r w:rsidR="002768E9">
              <w:rPr>
                <w:noProof/>
              </w:rPr>
              <w:t xml:space="preserve">4, </w:t>
            </w:r>
            <w:r w:rsidR="00D63F87">
              <w:rPr>
                <w:noProof/>
              </w:rPr>
              <w:t xml:space="preserve">5.5.1.2.5, </w:t>
            </w:r>
            <w:r w:rsidR="0010701C">
              <w:rPr>
                <w:noProof/>
              </w:rPr>
              <w:t>5.5.1.3.4</w:t>
            </w:r>
            <w:r w:rsidR="0064167A">
              <w:rPr>
                <w:noProof/>
              </w:rPr>
              <w:t xml:space="preserve">, </w:t>
            </w:r>
            <w:r w:rsidR="00E554A4">
              <w:rPr>
                <w:noProof/>
              </w:rPr>
              <w:t xml:space="preserve">5.5.1.3.5, </w:t>
            </w:r>
            <w:r w:rsidR="00E27BE9">
              <w:rPr>
                <w:noProof/>
              </w:rPr>
              <w:t xml:space="preserve">5.5.2.3.1, 5.5.2.3.2, </w:t>
            </w:r>
            <w:r w:rsidR="006F7AD4">
              <w:rPr>
                <w:noProof/>
              </w:rPr>
              <w:t xml:space="preserve">5.6.1.5, </w:t>
            </w:r>
            <w:r w:rsidR="0064167A">
              <w:rPr>
                <w:noProof/>
              </w:rPr>
              <w:t>8.2.7.1, 8.2.7.XX (New)</w:t>
            </w:r>
            <w:r w:rsidR="00367F94">
              <w:rPr>
                <w:noProof/>
              </w:rPr>
              <w:t>, 8.2.7.YY (New)</w:t>
            </w:r>
            <w:r w:rsidR="0064167A">
              <w:rPr>
                <w:noProof/>
              </w:rPr>
              <w:t xml:space="preserve">, </w:t>
            </w:r>
            <w:r w:rsidR="006E117A">
              <w:rPr>
                <w:noProof/>
              </w:rPr>
              <w:t xml:space="preserve">8.2.9.1, 8.2.9.XX (New), 8.2.9.YY (New), </w:t>
            </w:r>
            <w:r w:rsidR="00BB32E9">
              <w:rPr>
                <w:noProof/>
              </w:rPr>
              <w:t xml:space="preserve">8.2.14.1, 8.2.14.XX (New), </w:t>
            </w:r>
            <w:r w:rsidR="00C97C7E">
              <w:rPr>
                <w:noProof/>
              </w:rPr>
              <w:t xml:space="preserve">8.2.18.1, 8.2.18.XX (New), </w:t>
            </w:r>
            <w:r w:rsidR="0064167A">
              <w:rPr>
                <w:noProof/>
              </w:rPr>
              <w:t xml:space="preserve">8.2.19.1, 8.2.19.XX (New), </w:t>
            </w:r>
            <w:r w:rsidR="00367F94">
              <w:rPr>
                <w:noProof/>
              </w:rPr>
              <w:t>8.2.19.YY (New)</w:t>
            </w:r>
            <w:r w:rsidR="00A37020">
              <w:rPr>
                <w:noProof/>
              </w:rPr>
              <w:t xml:space="preserve">, </w:t>
            </w:r>
            <w:r w:rsidR="00367F94">
              <w:rPr>
                <w:noProof/>
              </w:rPr>
              <w:t xml:space="preserve">9.11.3.53A, </w:t>
            </w:r>
            <w:r w:rsidR="0064167A">
              <w:rPr>
                <w:noProof/>
              </w:rPr>
              <w:t>9.11.3.XX</w:t>
            </w:r>
            <w:r w:rsidR="00367F94">
              <w:rPr>
                <w:noProof/>
              </w:rPr>
              <w:t xml:space="preserve"> (New)</w:t>
            </w:r>
            <w:r w:rsidR="00365767">
              <w:rPr>
                <w:noProof/>
              </w:rPr>
              <w:t xml:space="preserve">, </w:t>
            </w:r>
            <w:r w:rsidR="00367F94">
              <w:rPr>
                <w:noProof/>
              </w:rPr>
              <w:t xml:space="preserve">9.11.3.YY (New),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B8BFE9B" w:rsidR="001E41F3" w:rsidRDefault="00DF7BDD">
            <w:pPr>
              <w:pStyle w:val="CRCoverPage"/>
              <w:spacing w:after="0"/>
              <w:jc w:val="center"/>
              <w:rPr>
                <w:b/>
                <w:caps/>
                <w:noProof/>
              </w:rPr>
            </w:pPr>
            <w:ins w:id="1" w:author="Lena Chaponniere13" w:date="2021-08-19T22:15: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4B357C0" w:rsidR="001E41F3" w:rsidRDefault="004E1669">
            <w:pPr>
              <w:pStyle w:val="CRCoverPage"/>
              <w:spacing w:after="0"/>
              <w:jc w:val="center"/>
              <w:rPr>
                <w:b/>
                <w:caps/>
                <w:noProof/>
              </w:rPr>
            </w:pPr>
            <w:del w:id="2" w:author="Lena Chaponniere13" w:date="2021-08-19T22:15:00Z">
              <w:r w:rsidDel="00DF7BDD">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2835EBCB" w:rsidR="001E41F3" w:rsidRDefault="00145D43">
            <w:pPr>
              <w:pStyle w:val="CRCoverPage"/>
              <w:spacing w:after="0"/>
              <w:ind w:left="99"/>
              <w:rPr>
                <w:noProof/>
              </w:rPr>
            </w:pPr>
            <w:r>
              <w:rPr>
                <w:noProof/>
              </w:rPr>
              <w:t>TS</w:t>
            </w:r>
            <w:ins w:id="3" w:author="Lena Chaponniere13" w:date="2021-08-19T22:15:00Z">
              <w:r w:rsidR="00DF7BDD">
                <w:rPr>
                  <w:noProof/>
                </w:rPr>
                <w:t xml:space="preserve"> 23.501</w:t>
              </w:r>
            </w:ins>
            <w:del w:id="4" w:author="Lena Chaponniere13" w:date="2021-08-19T22:15:00Z">
              <w:r w:rsidDel="00DF7BDD">
                <w:rPr>
                  <w:noProof/>
                </w:rPr>
                <w:delText>/TR ...</w:delText>
              </w:r>
            </w:del>
            <w:r>
              <w:rPr>
                <w:noProof/>
              </w:rPr>
              <w:t xml:space="preserve"> CR </w:t>
            </w:r>
            <w:ins w:id="5" w:author="Lena Chaponniere13" w:date="2021-08-19T22:15:00Z">
              <w:r w:rsidR="00DF7BDD">
                <w:rPr>
                  <w:noProof/>
                </w:rPr>
                <w:t>3019</w:t>
              </w:r>
            </w:ins>
            <w:del w:id="6" w:author="Lena Chaponniere13" w:date="2021-08-19T22:15:00Z">
              <w:r w:rsidDel="00DF7BDD">
                <w:rPr>
                  <w:noProof/>
                </w:rPr>
                <w:delText>...</w:delText>
              </w:r>
            </w:del>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13A5B65B" w:rsidR="001E41F3" w:rsidRDefault="009A42A8">
            <w:pPr>
              <w:pStyle w:val="CRCoverPage"/>
              <w:spacing w:after="0"/>
              <w:ind w:left="100"/>
              <w:rPr>
                <w:noProof/>
              </w:rPr>
            </w:pPr>
            <w:r>
              <w:rPr>
                <w:noProof/>
              </w:rPr>
              <w:t xml:space="preserve">This CR adds text into new subclause 4.XX which is created by CR </w:t>
            </w:r>
            <w:r w:rsidR="009275F0">
              <w:rPr>
                <w:noProof/>
              </w:rPr>
              <w:t>3437</w:t>
            </w:r>
            <w:r w:rsidR="00D8226D">
              <w:rPr>
                <w:noProof/>
              </w:rPr>
              <w:t xml:space="preserve"> to TS 24.501</w:t>
            </w:r>
            <w:r>
              <w:rPr>
                <w:noProof/>
              </w:rPr>
              <w:t>.</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4F81F2FC" w14:textId="15E9BF6F" w:rsidR="00E316DA" w:rsidRPr="00C607F7" w:rsidRDefault="00E316DA" w:rsidP="00E316DA">
      <w:pPr>
        <w:pStyle w:val="Heading2"/>
        <w:rPr>
          <w:ins w:id="7" w:author="Lena Chaponniere11" w:date="2021-07-30T10:39:00Z"/>
        </w:rPr>
      </w:pPr>
      <w:bookmarkStart w:id="8" w:name="_Toc45286573"/>
      <w:bookmarkStart w:id="9" w:name="_Toc51947840"/>
      <w:bookmarkStart w:id="10" w:name="_Toc51948932"/>
      <w:bookmarkStart w:id="11" w:name="_Toc76118724"/>
      <w:ins w:id="12" w:author="Lena Chaponniere11" w:date="2021-07-30T10:39:00Z">
        <w:r>
          <w:t>4.xx</w:t>
        </w:r>
        <w:r w:rsidRPr="00C607F7">
          <w:tab/>
        </w:r>
        <w:r>
          <w:t>Minimization of service interruption</w:t>
        </w:r>
        <w:bookmarkEnd w:id="8"/>
        <w:bookmarkEnd w:id="9"/>
        <w:bookmarkEnd w:id="10"/>
        <w:bookmarkEnd w:id="11"/>
      </w:ins>
    </w:p>
    <w:p w14:paraId="33B60419" w14:textId="0BD5A38A" w:rsidR="00E316DA" w:rsidRDefault="00E316DA" w:rsidP="00E316DA">
      <w:pPr>
        <w:rPr>
          <w:ins w:id="13" w:author="Lena Chaponniere11" w:date="2021-07-30T10:39:00Z"/>
        </w:rPr>
      </w:pPr>
      <w:ins w:id="14" w:author="Lena Chaponniere11" w:date="2021-07-30T10:40:00Z">
        <w:r>
          <w:t xml:space="preserve">If the UE supports MINT, </w:t>
        </w:r>
      </w:ins>
      <w:ins w:id="15" w:author="Lena Chaponniere11" w:date="2021-07-30T23:40:00Z">
        <w:r w:rsidR="005D33FA">
          <w:t>t</w:t>
        </w:r>
      </w:ins>
      <w:ins w:id="16" w:author="Lena Chaponniere11" w:date="2021-07-30T10:39:00Z">
        <w:r w:rsidRPr="00A252E7">
          <w:t xml:space="preserve">he </w:t>
        </w:r>
      </w:ins>
      <w:ins w:id="17" w:author="Lena Chaponniere11" w:date="2021-08-03T02:24:00Z">
        <w:r w:rsidR="00EB0C59">
          <w:t>disaster roaming wait range</w:t>
        </w:r>
      </w:ins>
      <w:ins w:id="18" w:author="Lena Chaponniere11" w:date="2021-07-30T10:39:00Z">
        <w:r>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t xml:space="preserve">The </w:t>
        </w:r>
      </w:ins>
      <w:ins w:id="19" w:author="Lena Chaponniere11" w:date="2021-08-03T02:25:00Z">
        <w:r w:rsidR="00EB0C59">
          <w:t>disaster roaming wait range</w:t>
        </w:r>
      </w:ins>
      <w:ins w:id="20" w:author="Lena Chaponniere11" w:date="2021-07-30T10:39:00Z">
        <w:r>
          <w:t xml:space="preserve"> stored in the ME is kept when the UE enters 5GMM-DEREGISTERED state. Annex C specifies </w:t>
        </w:r>
      </w:ins>
      <w:ins w:id="21" w:author="Lena Chaponniere11" w:date="2021-08-03T02:25:00Z">
        <w:r w:rsidR="00EB0C59">
          <w:t xml:space="preserve">the </w:t>
        </w:r>
      </w:ins>
      <w:ins w:id="22" w:author="Lena Chaponniere11" w:date="2021-07-30T10:39:00Z">
        <w:r>
          <w:t>condition</w:t>
        </w:r>
      </w:ins>
      <w:ins w:id="23" w:author="Lena Chaponniere11" w:date="2021-08-03T02:25:00Z">
        <w:r w:rsidR="00EB0C59">
          <w:t>s</w:t>
        </w:r>
      </w:ins>
      <w:ins w:id="24" w:author="Lena Chaponniere11" w:date="2021-07-30T10:39:00Z">
        <w:r>
          <w:t xml:space="preserve"> under which the </w:t>
        </w:r>
      </w:ins>
      <w:ins w:id="25" w:author="Lena Chaponniere11" w:date="2021-08-03T02:25:00Z">
        <w:r w:rsidR="00EB0C59">
          <w:t>disaster roaming wait range</w:t>
        </w:r>
      </w:ins>
      <w:ins w:id="26" w:author="Lena Chaponniere11" w:date="2021-07-30T10:39:00Z">
        <w:r>
          <w:t xml:space="preserve"> stored in the ME is deleted. Additionally, when a USIM is inserted, if:</w:t>
        </w:r>
      </w:ins>
    </w:p>
    <w:p w14:paraId="68C7FEFB" w14:textId="164A7B33" w:rsidR="00E316DA" w:rsidRDefault="00E316DA" w:rsidP="00E316DA">
      <w:pPr>
        <w:pStyle w:val="B1"/>
        <w:rPr>
          <w:ins w:id="27" w:author="Lena Chaponniere11" w:date="2021-07-30T10:39:00Z"/>
        </w:rPr>
      </w:pPr>
      <w:ins w:id="28" w:author="Lena Chaponniere11" w:date="2021-07-30T10:39:00Z">
        <w:r>
          <w:t>-</w:t>
        </w:r>
        <w:r>
          <w:tab/>
          <w:t xml:space="preserve">no </w:t>
        </w:r>
      </w:ins>
      <w:ins w:id="29" w:author="Lena Chaponniere11" w:date="2021-08-03T02:25:00Z">
        <w:r w:rsidR="00EB0C59">
          <w:t xml:space="preserve">disaster roaming wait range </w:t>
        </w:r>
      </w:ins>
      <w:ins w:id="30" w:author="Lena Chaponniere11" w:date="2021-07-30T10:39:00Z">
        <w:r>
          <w:t xml:space="preserve">is stored </w:t>
        </w:r>
        <w:r w:rsidRPr="00686772">
          <w:t>in the non-volatile memory of the ME</w:t>
        </w:r>
        <w:r>
          <w:t>; or</w:t>
        </w:r>
      </w:ins>
    </w:p>
    <w:p w14:paraId="5B8DE376" w14:textId="34F85292" w:rsidR="00E316DA" w:rsidRDefault="00E316DA" w:rsidP="00E316DA">
      <w:pPr>
        <w:pStyle w:val="B1"/>
        <w:rPr>
          <w:ins w:id="31" w:author="Lena Chaponniere11" w:date="2021-07-30T10:39:00Z"/>
        </w:rPr>
      </w:pPr>
      <w:ins w:id="32" w:author="Lena Chaponniere11" w:date="2021-07-30T10:39:00Z">
        <w:r>
          <w:t>-</w:t>
        </w:r>
        <w:r>
          <w:tab/>
        </w:r>
        <w:r w:rsidRPr="00913BB3">
          <w:t xml:space="preserve">the SUPI </w:t>
        </w:r>
        <w:r>
          <w:t xml:space="preserve">from the USIM </w:t>
        </w:r>
        <w:r w:rsidRPr="00B76434">
          <w:t xml:space="preserve">does not match the SUPI stored </w:t>
        </w:r>
        <w:r>
          <w:t xml:space="preserve">together with the </w:t>
        </w:r>
      </w:ins>
      <w:ins w:id="33" w:author="Lena Chaponniere11" w:date="2021-08-03T02:25:00Z">
        <w:r w:rsidR="00EB0C59">
          <w:t xml:space="preserve">disaster roaming wait range </w:t>
        </w:r>
      </w:ins>
      <w:ins w:id="34" w:author="Lena Chaponniere11" w:date="2021-07-30T10:39:00Z">
        <w:r w:rsidRPr="00686772">
          <w:t xml:space="preserve">in the non-volatile memory of the </w:t>
        </w:r>
        <w:proofErr w:type="gramStart"/>
        <w:r w:rsidRPr="00686772">
          <w:t>ME</w:t>
        </w:r>
        <w:r>
          <w:t>;</w:t>
        </w:r>
        <w:proofErr w:type="gramEnd"/>
      </w:ins>
    </w:p>
    <w:p w14:paraId="6D5BFE81" w14:textId="6A35D71E" w:rsidR="00E316DA" w:rsidRDefault="00E316DA" w:rsidP="00E316DA">
      <w:pPr>
        <w:rPr>
          <w:ins w:id="35" w:author="Lena Chaponniere11" w:date="2021-07-30T10:39:00Z"/>
        </w:rPr>
      </w:pPr>
      <w:bookmarkStart w:id="36" w:name="_Toc20232472"/>
      <w:bookmarkStart w:id="37" w:name="_Toc27746558"/>
      <w:ins w:id="38" w:author="Lena Chaponniere11" w:date="2021-07-30T10:39:00Z">
        <w:r>
          <w:t xml:space="preserve">and the UE has a </w:t>
        </w:r>
      </w:ins>
      <w:ins w:id="39" w:author="Lena Chaponniere11" w:date="2021-08-03T02:25:00Z">
        <w:r w:rsidR="00EB0C59">
          <w:t xml:space="preserve">disaster roaming wait range </w:t>
        </w:r>
      </w:ins>
      <w:ins w:id="40" w:author="Lena Chaponniere11" w:date="2021-07-30T10:39:00Z">
        <w:r>
          <w:t>stored in the USIM (</w:t>
        </w:r>
        <w:r>
          <w:rPr>
            <w:rFonts w:eastAsia="MS Mincho"/>
            <w:lang w:eastAsia="ja-JP"/>
          </w:rPr>
          <w:t>see 3GPP TS 31.102 [22]),</w:t>
        </w:r>
        <w:r>
          <w:t xml:space="preserve"> the UE shall store the</w:t>
        </w:r>
      </w:ins>
      <w:ins w:id="41" w:author="Lena Chaponniere11" w:date="2021-08-03T02:29:00Z">
        <w:r w:rsidR="00AF00B6">
          <w:t xml:space="preserve"> </w:t>
        </w:r>
      </w:ins>
      <w:ins w:id="42" w:author="Lena Chaponniere11" w:date="2021-08-03T02:26:00Z">
        <w:r w:rsidR="00EB0C59">
          <w:t xml:space="preserve">disaster roaming wait range </w:t>
        </w:r>
      </w:ins>
      <w:ins w:id="43" w:author="Lena Chaponniere11" w:date="2021-07-30T10:39:00Z">
        <w:r>
          <w:t>from the USIM into the ME, as specified in annex C.</w:t>
        </w:r>
      </w:ins>
    </w:p>
    <w:p w14:paraId="7D3F967E" w14:textId="729CA015" w:rsidR="00E316DA" w:rsidRPr="005C18E4" w:rsidRDefault="00E316DA" w:rsidP="00E316DA">
      <w:pPr>
        <w:pStyle w:val="EditorsNote"/>
        <w:rPr>
          <w:ins w:id="44" w:author="Lena Chaponniere11" w:date="2021-07-30T10:39:00Z"/>
        </w:rPr>
      </w:pPr>
      <w:ins w:id="45" w:author="Lena Chaponniere11" w:date="2021-07-30T10:39:00Z">
        <w:r w:rsidRPr="005C18E4">
          <w:t xml:space="preserve">Editor's note (WI </w:t>
        </w:r>
      </w:ins>
      <w:ins w:id="46" w:author="Lena Chaponniere11" w:date="2021-08-11T12:40:00Z">
        <w:r w:rsidR="00B87761">
          <w:t>MINT</w:t>
        </w:r>
      </w:ins>
      <w:ins w:id="47" w:author="Lena Chaponniere11" w:date="2021-07-30T10:39:00Z">
        <w:r w:rsidRPr="005C18E4">
          <w:t>, CR#</w:t>
        </w:r>
      </w:ins>
      <w:ins w:id="48" w:author="Lena Chaponniere11" w:date="2021-08-11T12:57:00Z">
        <w:r w:rsidR="00027990">
          <w:t>3442</w:t>
        </w:r>
      </w:ins>
      <w:ins w:id="49" w:author="Lena Chaponniere11" w:date="2021-07-30T10:39:00Z">
        <w:r w:rsidRPr="005C18E4">
          <w:t>):</w:t>
        </w:r>
        <w:r w:rsidRPr="005C18E4">
          <w:tab/>
        </w:r>
      </w:ins>
      <w:ins w:id="50" w:author="Lena Chaponniere11" w:date="2021-07-30T23:43:00Z">
        <w:r w:rsidR="00ED1360">
          <w:t>The</w:t>
        </w:r>
      </w:ins>
      <w:ins w:id="51" w:author="Lena Chaponniere11" w:date="2021-07-30T10:39:00Z">
        <w:r w:rsidRPr="005C18E4">
          <w:t xml:space="preserve"> encoding of the </w:t>
        </w:r>
      </w:ins>
      <w:ins w:id="52" w:author="Lena Chaponniere11" w:date="2021-08-03T02:27:00Z">
        <w:r w:rsidR="00DD6544">
          <w:t xml:space="preserve">disaster roaming wait range in the USIM </w:t>
        </w:r>
      </w:ins>
      <w:ins w:id="53" w:author="Lena Chaponniere11" w:date="2021-07-30T23:44:00Z">
        <w:r w:rsidR="00ED1360">
          <w:t>needs to be specified</w:t>
        </w:r>
      </w:ins>
      <w:ins w:id="54" w:author="Lena Chaponniere11" w:date="2021-07-30T10:39:00Z">
        <w:r w:rsidRPr="005C18E4">
          <w:t xml:space="preserve"> by CT6.</w:t>
        </w:r>
      </w:ins>
    </w:p>
    <w:bookmarkEnd w:id="36"/>
    <w:bookmarkEnd w:id="37"/>
    <w:p w14:paraId="369B09EF" w14:textId="0A03986B" w:rsidR="00AF00B6" w:rsidRDefault="00AF00B6" w:rsidP="00AF00B6">
      <w:pPr>
        <w:rPr>
          <w:ins w:id="55" w:author="Lena Chaponniere11" w:date="2021-08-03T02:28:00Z"/>
        </w:rPr>
      </w:pPr>
      <w:ins w:id="56" w:author="Lena Chaponniere11" w:date="2021-08-03T02:28:00Z">
        <w:r>
          <w:t>If the UE supports MINT, t</w:t>
        </w:r>
        <w:r w:rsidRPr="00A252E7">
          <w:t xml:space="preserve">he </w:t>
        </w:r>
        <w:r>
          <w:t xml:space="preserve">disaster </w:t>
        </w:r>
        <w:proofErr w:type="gramStart"/>
        <w:r>
          <w:t>return</w:t>
        </w:r>
        <w:proofErr w:type="gramEnd"/>
        <w:r>
          <w:t xml:space="preserve"> wait range provisioned by the network</w:t>
        </w:r>
        <w:r w:rsidRPr="00A252E7">
          <w:t xml:space="preserve">, if available, </w:t>
        </w:r>
        <w:r>
          <w:t>is</w:t>
        </w:r>
        <w:r w:rsidRPr="00A252E7">
          <w:t xml:space="preserve"> stored in the non-volatile memory in the ME as specified in annex</w:t>
        </w:r>
        <w:r>
          <w:t> </w:t>
        </w:r>
        <w:r w:rsidRPr="00A252E7">
          <w:t xml:space="preserve">C. </w:t>
        </w:r>
        <w:r>
          <w:t xml:space="preserve">The disaster </w:t>
        </w:r>
        <w:proofErr w:type="gramStart"/>
        <w:r>
          <w:t>return</w:t>
        </w:r>
        <w:proofErr w:type="gramEnd"/>
        <w:r>
          <w:t xml:space="preserve"> wait range stored in the ME is kept when the UE enters 5GMM-DEREGISTERED state. Annex C specifies the conditions under which the disaster </w:t>
        </w:r>
      </w:ins>
      <w:ins w:id="57" w:author="Lena Chaponniere11" w:date="2021-08-03T02:29:00Z">
        <w:r>
          <w:t>return</w:t>
        </w:r>
      </w:ins>
      <w:ins w:id="58" w:author="Lena Chaponniere11" w:date="2021-08-03T02:28:00Z">
        <w:r>
          <w:t xml:space="preserve"> wait range stored in the ME is deleted. Additionally, when a USIM is inserted, if:</w:t>
        </w:r>
      </w:ins>
    </w:p>
    <w:p w14:paraId="74D8E95E" w14:textId="4E038DB9" w:rsidR="00AF00B6" w:rsidRDefault="00AF00B6" w:rsidP="00AF00B6">
      <w:pPr>
        <w:pStyle w:val="B1"/>
        <w:rPr>
          <w:ins w:id="59" w:author="Lena Chaponniere11" w:date="2021-08-03T02:28:00Z"/>
        </w:rPr>
      </w:pPr>
      <w:ins w:id="60" w:author="Lena Chaponniere11" w:date="2021-08-03T02:28:00Z">
        <w:r>
          <w:t>-</w:t>
        </w:r>
        <w:r>
          <w:tab/>
          <w:t xml:space="preserve">no disaster </w:t>
        </w:r>
      </w:ins>
      <w:ins w:id="61" w:author="Lena Chaponniere11" w:date="2021-08-03T02:29:00Z">
        <w:r>
          <w:t>return</w:t>
        </w:r>
      </w:ins>
      <w:ins w:id="62" w:author="Lena Chaponniere11" w:date="2021-08-03T02:28:00Z">
        <w:r>
          <w:t xml:space="preserve"> wait range is stored </w:t>
        </w:r>
        <w:r w:rsidRPr="00686772">
          <w:t>in the non-volatile memory of the ME</w:t>
        </w:r>
        <w:r>
          <w:t>; or</w:t>
        </w:r>
      </w:ins>
    </w:p>
    <w:p w14:paraId="407DA94B" w14:textId="38F76CCE" w:rsidR="00AF00B6" w:rsidRDefault="00AF00B6" w:rsidP="00AF00B6">
      <w:pPr>
        <w:pStyle w:val="B1"/>
        <w:rPr>
          <w:ins w:id="63" w:author="Lena Chaponniere11" w:date="2021-08-03T02:28:00Z"/>
        </w:rPr>
      </w:pPr>
      <w:ins w:id="64" w:author="Lena Chaponniere11" w:date="2021-08-03T02:28:00Z">
        <w:r>
          <w:t>-</w:t>
        </w:r>
        <w:r>
          <w:tab/>
        </w:r>
        <w:r w:rsidRPr="00913BB3">
          <w:t xml:space="preserve">the SUPI </w:t>
        </w:r>
        <w:r>
          <w:t xml:space="preserve">from the USIM </w:t>
        </w:r>
        <w:r w:rsidRPr="00B76434">
          <w:t xml:space="preserve">does not match the SUPI stored </w:t>
        </w:r>
        <w:r>
          <w:t xml:space="preserve">together with the disaster </w:t>
        </w:r>
      </w:ins>
      <w:ins w:id="65" w:author="Lena Chaponniere11" w:date="2021-08-03T02:29:00Z">
        <w:r>
          <w:t>return</w:t>
        </w:r>
      </w:ins>
      <w:ins w:id="66" w:author="Lena Chaponniere11" w:date="2021-08-03T02:28:00Z">
        <w:r>
          <w:t xml:space="preserve"> wait range </w:t>
        </w:r>
        <w:r w:rsidRPr="00686772">
          <w:t xml:space="preserve">in the non-volatile memory of the </w:t>
        </w:r>
        <w:proofErr w:type="gramStart"/>
        <w:r w:rsidRPr="00686772">
          <w:t>ME</w:t>
        </w:r>
        <w:r>
          <w:t>;</w:t>
        </w:r>
        <w:proofErr w:type="gramEnd"/>
      </w:ins>
    </w:p>
    <w:p w14:paraId="2FD47CB0" w14:textId="431365D6" w:rsidR="00AF00B6" w:rsidRDefault="00AF00B6" w:rsidP="00AF00B6">
      <w:pPr>
        <w:rPr>
          <w:ins w:id="67" w:author="Lena Chaponniere11" w:date="2021-08-03T02:28:00Z"/>
        </w:rPr>
      </w:pPr>
      <w:ins w:id="68" w:author="Lena Chaponniere11" w:date="2021-08-03T02:28:00Z">
        <w:r>
          <w:t xml:space="preserve">and the UE has a disaster </w:t>
        </w:r>
      </w:ins>
      <w:ins w:id="69" w:author="Lena Chaponniere11" w:date="2021-08-03T02:29:00Z">
        <w:r>
          <w:t>return</w:t>
        </w:r>
      </w:ins>
      <w:ins w:id="70" w:author="Lena Chaponniere11" w:date="2021-08-03T02:28:00Z">
        <w:r>
          <w:t xml:space="preserve"> wait range stored in the USIM (</w:t>
        </w:r>
        <w:r>
          <w:rPr>
            <w:rFonts w:eastAsia="MS Mincho"/>
            <w:lang w:eastAsia="ja-JP"/>
          </w:rPr>
          <w:t>see 3GPP TS 31.102 [22]),</w:t>
        </w:r>
        <w:r>
          <w:t xml:space="preserve"> the UE shall store the</w:t>
        </w:r>
      </w:ins>
      <w:ins w:id="71" w:author="Lena Chaponniere11" w:date="2021-08-03T02:29:00Z">
        <w:r>
          <w:t xml:space="preserve"> </w:t>
        </w:r>
      </w:ins>
      <w:ins w:id="72" w:author="Lena Chaponniere11" w:date="2021-08-03T02:28:00Z">
        <w:r>
          <w:t xml:space="preserve">disaster </w:t>
        </w:r>
      </w:ins>
      <w:ins w:id="73" w:author="Lena Chaponniere11" w:date="2021-08-03T02:29:00Z">
        <w:r>
          <w:t>return</w:t>
        </w:r>
      </w:ins>
      <w:ins w:id="74" w:author="Lena Chaponniere11" w:date="2021-08-03T02:28:00Z">
        <w:r>
          <w:t xml:space="preserve"> wait range from the USIM into the ME, as specified in annex C</w:t>
        </w:r>
        <w:r w:rsidRPr="00C96B3E">
          <w:t>.</w:t>
        </w:r>
      </w:ins>
    </w:p>
    <w:p w14:paraId="05C028A2" w14:textId="7B178177" w:rsidR="00AF00B6" w:rsidRPr="005C18E4" w:rsidRDefault="00AF00B6" w:rsidP="00AF00B6">
      <w:pPr>
        <w:pStyle w:val="EditorsNote"/>
        <w:rPr>
          <w:ins w:id="75" w:author="Lena Chaponniere11" w:date="2021-08-03T02:28:00Z"/>
        </w:rPr>
      </w:pPr>
      <w:ins w:id="76" w:author="Lena Chaponniere11" w:date="2021-08-03T02:28:00Z">
        <w:r w:rsidRPr="005C18E4">
          <w:t xml:space="preserve">Editor's note (WI </w:t>
        </w:r>
      </w:ins>
      <w:ins w:id="77" w:author="Lena Chaponniere11" w:date="2021-08-11T12:40:00Z">
        <w:r w:rsidR="00B87761">
          <w:t>MINT</w:t>
        </w:r>
      </w:ins>
      <w:ins w:id="78" w:author="Lena Chaponniere11" w:date="2021-08-03T02:28:00Z">
        <w:r w:rsidRPr="005C18E4">
          <w:t>, CR#</w:t>
        </w:r>
      </w:ins>
      <w:ins w:id="79" w:author="Lena Chaponniere11" w:date="2021-08-11T12:57:00Z">
        <w:r w:rsidR="00027990">
          <w:t>3442</w:t>
        </w:r>
      </w:ins>
      <w:ins w:id="80" w:author="Lena Chaponniere11" w:date="2021-08-03T02:28:00Z">
        <w:r w:rsidRPr="005C18E4">
          <w:t>):</w:t>
        </w:r>
        <w:r w:rsidRPr="005C18E4">
          <w:tab/>
        </w:r>
        <w:r>
          <w:t>The</w:t>
        </w:r>
        <w:r w:rsidRPr="005C18E4">
          <w:t xml:space="preserve"> encoding of the </w:t>
        </w:r>
        <w:r>
          <w:t xml:space="preserve">disaster </w:t>
        </w:r>
      </w:ins>
      <w:ins w:id="81" w:author="Lena Chaponniere11" w:date="2021-08-03T02:29:00Z">
        <w:r>
          <w:t>return</w:t>
        </w:r>
      </w:ins>
      <w:ins w:id="82" w:author="Lena Chaponniere11" w:date="2021-08-03T02:28:00Z">
        <w:r>
          <w:t xml:space="preserve"> wait range in the USIM needs to be specified</w:t>
        </w:r>
        <w:r w:rsidRPr="005C18E4">
          <w:t xml:space="preserve"> by CT6.</w:t>
        </w:r>
      </w:ins>
    </w:p>
    <w:p w14:paraId="76E5C074" w14:textId="6715092A" w:rsidR="00F26DB6" w:rsidRDefault="00F26DB6" w:rsidP="00F62BEA">
      <w:pPr>
        <w:jc w:val="center"/>
        <w:rPr>
          <w:noProof/>
        </w:rPr>
      </w:pPr>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83" w:name="_Toc20232645"/>
      <w:bookmarkStart w:id="84" w:name="_Toc27746738"/>
      <w:bookmarkStart w:id="85" w:name="_Toc36212920"/>
      <w:bookmarkStart w:id="86" w:name="_Toc36657097"/>
      <w:bookmarkStart w:id="87" w:name="_Toc45286761"/>
      <w:bookmarkStart w:id="88" w:name="_Toc51948030"/>
      <w:bookmarkStart w:id="89" w:name="_Toc51949122"/>
      <w:bookmarkStart w:id="90" w:name="_Toc76118925"/>
      <w:r>
        <w:t>5</w:t>
      </w:r>
      <w:r w:rsidRPr="00B02CB8">
        <w:t>.</w:t>
      </w:r>
      <w:r>
        <w:t>4</w:t>
      </w:r>
      <w:r w:rsidRPr="00B02CB8">
        <w:t>.</w:t>
      </w:r>
      <w:r>
        <w:t>4.1</w:t>
      </w:r>
      <w:r>
        <w:tab/>
      </w:r>
      <w:r w:rsidRPr="00B02CB8">
        <w:t>General</w:t>
      </w:r>
      <w:bookmarkEnd w:id="83"/>
      <w:bookmarkEnd w:id="84"/>
      <w:bookmarkEnd w:id="85"/>
      <w:bookmarkEnd w:id="86"/>
      <w:bookmarkEnd w:id="87"/>
      <w:bookmarkEnd w:id="88"/>
      <w:bookmarkEnd w:id="89"/>
      <w:bookmarkEnd w:id="90"/>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lastRenderedPageBreak/>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4CF1CD8C" w14:textId="77777777" w:rsidR="0061407D" w:rsidRDefault="0061407D" w:rsidP="0061407D">
      <w:pPr>
        <w:pStyle w:val="B1"/>
      </w:pPr>
      <w:r>
        <w:t>c)</w:t>
      </w:r>
      <w:r>
        <w:tab/>
        <w:t xml:space="preserve">Service area </w:t>
      </w:r>
      <w:proofErr w:type="gramStart"/>
      <w:r>
        <w:t>list;</w:t>
      </w:r>
      <w:proofErr w:type="gramEnd"/>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37F8BB59" w14:textId="77777777" w:rsidR="0061407D" w:rsidRDefault="0061407D" w:rsidP="0061407D">
      <w:pPr>
        <w:pStyle w:val="B1"/>
        <w:rPr>
          <w:lang w:val="en-US"/>
        </w:rPr>
      </w:pPr>
      <w:r>
        <w:rPr>
          <w:lang w:val="en-US"/>
        </w:rPr>
        <w:t>f)</w:t>
      </w:r>
      <w:r>
        <w:rPr>
          <w:lang w:val="en-US"/>
        </w:rPr>
        <w:tab/>
        <w:t xml:space="preserve">Rejected </w:t>
      </w:r>
      <w:proofErr w:type="gramStart"/>
      <w:r>
        <w:rPr>
          <w:lang w:val="en-US"/>
        </w:rPr>
        <w:t>NSSAI;</w:t>
      </w:r>
      <w:proofErr w:type="gramEnd"/>
    </w:p>
    <w:p w14:paraId="5C380A90" w14:textId="77777777" w:rsidR="0061407D" w:rsidRDefault="0061407D" w:rsidP="0061407D">
      <w:pPr>
        <w:pStyle w:val="B1"/>
        <w:rPr>
          <w:lang w:val="en-US"/>
        </w:rPr>
      </w:pPr>
      <w:r>
        <w:rPr>
          <w:lang w:val="en-US"/>
        </w:rPr>
        <w:t>g)</w:t>
      </w:r>
      <w:r>
        <w:rPr>
          <w:lang w:val="en-US"/>
        </w:rPr>
        <w:tab/>
      </w:r>
      <w:proofErr w:type="gramStart"/>
      <w:r>
        <w:rPr>
          <w:lang w:val="en-US"/>
        </w:rPr>
        <w:t>void;</w:t>
      </w:r>
      <w:proofErr w:type="gramEnd"/>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31EA0FDA" w14:textId="77777777" w:rsidR="0061407D" w:rsidRPr="008E342A" w:rsidRDefault="0061407D" w:rsidP="0061407D">
      <w:pPr>
        <w:pStyle w:val="B1"/>
      </w:pPr>
      <w:r w:rsidRPr="004B11B4">
        <w:t>j)</w:t>
      </w:r>
      <w:r>
        <w:tab/>
        <w:t xml:space="preserve">Service gap time </w:t>
      </w:r>
      <w:proofErr w:type="gramStart"/>
      <w:r>
        <w:t>value</w:t>
      </w:r>
      <w:r w:rsidRPr="008E342A">
        <w:t>;</w:t>
      </w:r>
      <w:proofErr w:type="gramEnd"/>
    </w:p>
    <w:p w14:paraId="7B6EDAE2" w14:textId="77777777" w:rsidR="0061407D" w:rsidRDefault="0061407D" w:rsidP="0061407D">
      <w:pPr>
        <w:pStyle w:val="B1"/>
        <w:rPr>
          <w:lang w:val="en-US"/>
        </w:rPr>
      </w:pPr>
      <w:r>
        <w:t>k</w:t>
      </w:r>
      <w:r w:rsidRPr="008E342A">
        <w:t>)</w:t>
      </w:r>
      <w:r w:rsidRPr="008E342A">
        <w:tab/>
        <w:t>"CAG information list</w:t>
      </w:r>
      <w:proofErr w:type="gramStart"/>
      <w:r w:rsidRPr="008E342A">
        <w:t>"</w:t>
      </w:r>
      <w:r>
        <w:rPr>
          <w:lang w:val="en-US"/>
        </w:rPr>
        <w:t>;</w:t>
      </w:r>
      <w:proofErr w:type="gramEnd"/>
    </w:p>
    <w:p w14:paraId="66D0153F" w14:textId="77777777" w:rsidR="0061407D" w:rsidRDefault="0061407D" w:rsidP="0061407D">
      <w:pPr>
        <w:pStyle w:val="B1"/>
        <w:rPr>
          <w:lang w:val="en-US"/>
        </w:rPr>
      </w:pPr>
      <w:r>
        <w:rPr>
          <w:lang w:val="en-US"/>
        </w:rPr>
        <w:t>l)</w:t>
      </w:r>
      <w:r>
        <w:rPr>
          <w:lang w:val="en-US"/>
        </w:rPr>
        <w:tab/>
        <w:t xml:space="preserve">UE radio capability </w:t>
      </w:r>
      <w:proofErr w:type="gramStart"/>
      <w:r>
        <w:rPr>
          <w:lang w:val="en-US"/>
        </w:rPr>
        <w:t>ID;</w:t>
      </w:r>
      <w:proofErr w:type="gramEnd"/>
    </w:p>
    <w:p w14:paraId="57CC098C" w14:textId="77777777" w:rsidR="0061407D" w:rsidRDefault="0061407D" w:rsidP="0061407D">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49971CC5" w14:textId="77777777" w:rsidR="0061407D" w:rsidRDefault="0061407D" w:rsidP="0061407D">
      <w:pPr>
        <w:pStyle w:val="B1"/>
      </w:pPr>
      <w:r>
        <w:rPr>
          <w:lang w:val="en-US"/>
        </w:rPr>
        <w:t>n)</w:t>
      </w:r>
      <w:r>
        <w:rPr>
          <w:lang w:val="en-US"/>
        </w:rPr>
        <w:tab/>
      </w:r>
      <w:r w:rsidRPr="00A86C3E">
        <w:t>Truncated 5G-S-TMSI configuration</w:t>
      </w:r>
      <w:r>
        <w:t>;</w:t>
      </w:r>
      <w:del w:id="91" w:author="Lena Chaponniere11" w:date="2021-07-31T00:20:00Z">
        <w:r w:rsidDel="002B0D90">
          <w:delText xml:space="preserve"> and</w:delText>
        </w:r>
      </w:del>
    </w:p>
    <w:p w14:paraId="45379466" w14:textId="24658461" w:rsidR="0061407D" w:rsidRDefault="0061407D" w:rsidP="0061407D">
      <w:pPr>
        <w:pStyle w:val="B1"/>
        <w:rPr>
          <w:ins w:id="92" w:author="Lena Chaponniere11" w:date="2021-07-31T00:20:00Z"/>
        </w:rPr>
      </w:pPr>
      <w:r>
        <w:t>o)</w:t>
      </w:r>
      <w:r>
        <w:tab/>
        <w:t>T3447 value</w:t>
      </w:r>
      <w:del w:id="93" w:author="Lena Chaponniere11" w:date="2021-07-31T00:20:00Z">
        <w:r w:rsidDel="002B0D90">
          <w:delText>.</w:delText>
        </w:r>
      </w:del>
      <w:ins w:id="94" w:author="Lena Chaponniere11" w:date="2021-07-31T00:20:00Z">
        <w:r w:rsidR="002B0D90">
          <w:t>;</w:t>
        </w:r>
      </w:ins>
    </w:p>
    <w:p w14:paraId="77BBF912" w14:textId="7B2239E9" w:rsidR="002B0D90" w:rsidRDefault="002B0D90" w:rsidP="0061407D">
      <w:pPr>
        <w:pStyle w:val="B1"/>
        <w:rPr>
          <w:ins w:id="95" w:author="Lena Chaponniere11" w:date="2021-08-03T02:30:00Z"/>
        </w:rPr>
      </w:pPr>
      <w:ins w:id="96" w:author="Lena Chaponniere11" w:date="2021-07-31T00:20:00Z">
        <w:r>
          <w:t>x)</w:t>
        </w:r>
        <w:r>
          <w:tab/>
        </w:r>
      </w:ins>
      <w:ins w:id="97" w:author="Lena Chaponniere11" w:date="2021-08-03T02:30:00Z">
        <w:r w:rsidR="00AF00B6">
          <w:t>disaster roaming wait range; and</w:t>
        </w:r>
      </w:ins>
    </w:p>
    <w:p w14:paraId="6B149056" w14:textId="77BF619B" w:rsidR="00AF00B6" w:rsidRDefault="00AF00B6" w:rsidP="0061407D">
      <w:pPr>
        <w:pStyle w:val="B1"/>
        <w:rPr>
          <w:lang w:val="en-US"/>
        </w:rPr>
      </w:pPr>
      <w:ins w:id="98" w:author="Lena Chaponniere11" w:date="2021-08-03T02:30:00Z">
        <w:r>
          <w:t>y)</w:t>
        </w:r>
        <w:r>
          <w:tab/>
          <w:t>disaster return wait range.</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 xml:space="preserve">Allowed </w:t>
      </w:r>
      <w:proofErr w:type="gramStart"/>
      <w:r w:rsidRPr="001D6208">
        <w:t>NSSAI</w:t>
      </w:r>
      <w:r>
        <w:t>;</w:t>
      </w:r>
      <w:proofErr w:type="gramEnd"/>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w:t>
      </w:r>
      <w:proofErr w:type="gramStart"/>
      <w:r>
        <w:t>indication;</w:t>
      </w:r>
      <w:proofErr w:type="gramEnd"/>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lastRenderedPageBreak/>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69DE8680" w14:textId="77777777" w:rsidR="0061407D" w:rsidRDefault="0061407D" w:rsidP="0061407D">
      <w:pPr>
        <w:pStyle w:val="B1"/>
      </w:pPr>
      <w:r>
        <w:t>b)</w:t>
      </w:r>
      <w:r>
        <w:tab/>
        <w:t xml:space="preserve">MICO </w:t>
      </w:r>
      <w:proofErr w:type="gramStart"/>
      <w:r>
        <w:t>indication;</w:t>
      </w:r>
      <w:proofErr w:type="gramEnd"/>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1DC508E9" w14:textId="77777777" w:rsidR="0061407D" w:rsidRDefault="0061407D" w:rsidP="0061407D">
      <w:pPr>
        <w:pStyle w:val="B1"/>
      </w:pPr>
      <w:r>
        <w:t>d)</w:t>
      </w:r>
      <w:r>
        <w:tab/>
        <w:t xml:space="preserve">Service area </w:t>
      </w:r>
      <w:proofErr w:type="gramStart"/>
      <w:r>
        <w:t>list;</w:t>
      </w:r>
      <w:proofErr w:type="gramEnd"/>
    </w:p>
    <w:p w14:paraId="2AF3A54B" w14:textId="77777777" w:rsidR="0061407D" w:rsidRPr="008E342A" w:rsidRDefault="0061407D" w:rsidP="0061407D">
      <w:pPr>
        <w:pStyle w:val="B1"/>
      </w:pPr>
      <w:r>
        <w:t>e)</w:t>
      </w:r>
      <w:r>
        <w:tab/>
      </w:r>
      <w:r w:rsidRPr="00CD195F">
        <w:t xml:space="preserve">Service gap time </w:t>
      </w:r>
      <w:proofErr w:type="gramStart"/>
      <w:r w:rsidRPr="00CD195F">
        <w:t>value</w:t>
      </w:r>
      <w:r w:rsidRPr="008E342A">
        <w:t>;</w:t>
      </w:r>
      <w:proofErr w:type="gramEnd"/>
    </w:p>
    <w:p w14:paraId="6018EF22" w14:textId="77777777" w:rsidR="0061407D" w:rsidRPr="006A463B" w:rsidRDefault="0061407D" w:rsidP="0061407D">
      <w:pPr>
        <w:pStyle w:val="B1"/>
      </w:pPr>
      <w:r>
        <w:t>f</w:t>
      </w:r>
      <w:r w:rsidRPr="008E342A">
        <w:t>)</w:t>
      </w:r>
      <w:r w:rsidRPr="008E342A">
        <w:tab/>
        <w:t>"CAG information list</w:t>
      </w:r>
      <w:proofErr w:type="gramStart"/>
      <w:r w:rsidRPr="008E342A">
        <w:t>"</w:t>
      </w:r>
      <w:r>
        <w:t>;</w:t>
      </w:r>
      <w:proofErr w:type="gramEnd"/>
    </w:p>
    <w:p w14:paraId="379AD0BB" w14:textId="77777777" w:rsidR="0061407D" w:rsidRDefault="0061407D" w:rsidP="0061407D">
      <w:pPr>
        <w:pStyle w:val="B1"/>
        <w:rPr>
          <w:lang w:eastAsia="zh-CN"/>
        </w:rPr>
      </w:pPr>
      <w:r>
        <w:t>g)</w:t>
      </w:r>
      <w:r>
        <w:tab/>
        <w:t xml:space="preserve">UE radio capability </w:t>
      </w:r>
      <w:proofErr w:type="gramStart"/>
      <w:r>
        <w:t>ID</w:t>
      </w:r>
      <w:r>
        <w:rPr>
          <w:rFonts w:hint="eastAsia"/>
          <w:lang w:eastAsia="zh-CN"/>
        </w:rPr>
        <w:t>;</w:t>
      </w:r>
      <w:proofErr w:type="gramEnd"/>
    </w:p>
    <w:p w14:paraId="4946668E" w14:textId="77777777" w:rsidR="0061407D" w:rsidRPr="006A463B" w:rsidRDefault="0061407D" w:rsidP="0061407D">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454739E1" w14:textId="77777777" w:rsidR="0061407D" w:rsidRPr="00703AE5" w:rsidRDefault="0061407D" w:rsidP="0061407D">
      <w:pPr>
        <w:pStyle w:val="B1"/>
      </w:pPr>
      <w:r>
        <w:t>b)</w:t>
      </w:r>
      <w:r>
        <w:tab/>
      </w:r>
      <w:r w:rsidRPr="00703AE5">
        <w:t xml:space="preserve">Network identity and time zone </w:t>
      </w:r>
      <w:proofErr w:type="gramStart"/>
      <w:r w:rsidRPr="00703AE5">
        <w:t>information;</w:t>
      </w:r>
      <w:proofErr w:type="gramEnd"/>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proofErr w:type="gramStart"/>
      <w:r>
        <w:rPr>
          <w:lang w:val="en-US"/>
        </w:rPr>
        <w:t>)</w:t>
      </w:r>
      <w:r w:rsidRPr="009E7004">
        <w:rPr>
          <w:lang w:val="en-US"/>
        </w:rPr>
        <w:t>;</w:t>
      </w:r>
      <w:proofErr w:type="gramEnd"/>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238C6172" w14:textId="77777777" w:rsidR="0061407D" w:rsidRPr="0001172A" w:rsidRDefault="0061407D" w:rsidP="0061407D">
      <w:pPr>
        <w:pStyle w:val="B1"/>
      </w:pPr>
      <w:r>
        <w:rPr>
          <w:lang w:val="en-US"/>
        </w:rPr>
        <w:t>e)</w:t>
      </w:r>
      <w:r>
        <w:rPr>
          <w:lang w:val="en-US"/>
        </w:rPr>
        <w:tab/>
        <w:t xml:space="preserve">SMS </w:t>
      </w:r>
      <w:proofErr w:type="gramStart"/>
      <w:r>
        <w:rPr>
          <w:lang w:val="en-US"/>
        </w:rPr>
        <w:t>indication;</w:t>
      </w:r>
      <w:proofErr w:type="gramEnd"/>
    </w:p>
    <w:p w14:paraId="5B83097C" w14:textId="13FA1712" w:rsidR="0061407D" w:rsidRDefault="0061407D" w:rsidP="0061407D">
      <w:pPr>
        <w:pStyle w:val="B1"/>
        <w:rPr>
          <w:ins w:id="99" w:author="Lena Chaponniere11" w:date="2021-07-31T00:21:00Z"/>
        </w:rPr>
      </w:pPr>
      <w:r>
        <w:rPr>
          <w:lang w:val="en-US"/>
        </w:rPr>
        <w:t>f)</w:t>
      </w:r>
      <w:r>
        <w:rPr>
          <w:lang w:val="en-US"/>
        </w:rPr>
        <w:tab/>
      </w:r>
      <w:r w:rsidRPr="00F204AD">
        <w:rPr>
          <w:lang w:eastAsia="ja-JP"/>
        </w:rPr>
        <w:t>5GS registration result</w:t>
      </w:r>
      <w:ins w:id="100" w:author="Lena Chaponniere11" w:date="2021-07-31T00:21:00Z">
        <w:r w:rsidR="002B0D90">
          <w:t>;</w:t>
        </w:r>
      </w:ins>
      <w:del w:id="101" w:author="Lena Chaponniere11" w:date="2021-07-31T00:21:00Z">
        <w:r w:rsidDel="002B0D90">
          <w:delText>.</w:delText>
        </w:r>
      </w:del>
    </w:p>
    <w:p w14:paraId="0890B659" w14:textId="4B6FD2DA" w:rsidR="002B0D90" w:rsidRDefault="002B0D90" w:rsidP="0061407D">
      <w:pPr>
        <w:pStyle w:val="B1"/>
        <w:rPr>
          <w:ins w:id="102" w:author="Lena Chaponniere11" w:date="2021-08-03T02:30:00Z"/>
        </w:rPr>
      </w:pPr>
      <w:ins w:id="103" w:author="Lena Chaponniere11" w:date="2021-07-31T00:21:00Z">
        <w:r>
          <w:t>x)</w:t>
        </w:r>
        <w:r>
          <w:tab/>
        </w:r>
      </w:ins>
      <w:ins w:id="104" w:author="Lena Chaponniere11" w:date="2021-08-03T02:30:00Z">
        <w:r w:rsidR="00AF00B6">
          <w:t>disaster roaming wait range; and</w:t>
        </w:r>
      </w:ins>
    </w:p>
    <w:p w14:paraId="1BF8C140" w14:textId="36AC5260" w:rsidR="00AF00B6" w:rsidRDefault="00AF00B6" w:rsidP="0061407D">
      <w:pPr>
        <w:pStyle w:val="B1"/>
      </w:pPr>
      <w:ins w:id="105" w:author="Lena Chaponniere11" w:date="2021-08-03T02:30:00Z">
        <w:r>
          <w:t>y)</w:t>
        </w:r>
        <w:r>
          <w:tab/>
          <w:t>disaster return wait range.</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pt;height:155.25pt" o:ole="">
            <v:imagedata r:id="rId13" o:title=""/>
          </v:shape>
          <o:OLEObject Type="Embed" ProgID="Visio.Drawing.15" ShapeID="_x0000_i1025" DrawAspect="Content" ObjectID="_1690916585"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06" w:name="_Toc20232646"/>
      <w:bookmarkStart w:id="107" w:name="_Toc27746739"/>
      <w:bookmarkStart w:id="108" w:name="_Toc36212921"/>
      <w:bookmarkStart w:id="109" w:name="_Toc36657098"/>
      <w:bookmarkStart w:id="110" w:name="_Toc45286762"/>
      <w:bookmarkStart w:id="111" w:name="_Toc51948031"/>
      <w:bookmarkStart w:id="112" w:name="_Toc51949123"/>
      <w:bookmarkStart w:id="113"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06"/>
      <w:bookmarkEnd w:id="107"/>
      <w:bookmarkEnd w:id="108"/>
      <w:bookmarkEnd w:id="109"/>
      <w:bookmarkEnd w:id="110"/>
      <w:bookmarkEnd w:id="111"/>
      <w:bookmarkEnd w:id="112"/>
      <w:bookmarkEnd w:id="113"/>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25EC80E"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14" w:author="Lena Chaponniere11" w:date="2021-07-31T00:22:00Z">
        <w:r w:rsidR="002B0D90">
          <w:rPr>
            <w:lang w:val="en-US"/>
          </w:rPr>
          <w:t>,</w:t>
        </w:r>
      </w:ins>
      <w:del w:id="115" w:author="Lena Chaponniere11" w:date="2021-07-31T00:22:00Z">
        <w:r w:rsidDel="002B0D90">
          <w:rPr>
            <w:lang w:val="en-US"/>
          </w:rPr>
          <w:delText xml:space="preserve"> or</w:delText>
        </w:r>
      </w:del>
      <w:r>
        <w:rPr>
          <w:lang w:val="en-US"/>
        </w:rPr>
        <w:t xml:space="preserve"> T3447 value</w:t>
      </w:r>
      <w:ins w:id="116" w:author="Lena Chaponniere11" w:date="2021-08-03T02:30:00Z">
        <w:r w:rsidR="00AF00B6">
          <w:rPr>
            <w:lang w:val="en-US"/>
          </w:rPr>
          <w:t xml:space="preserve">, </w:t>
        </w:r>
      </w:ins>
      <w:ins w:id="117" w:author="Lena Chaponniere11" w:date="2021-08-03T02:31:00Z">
        <w:r w:rsidR="00AF00B6">
          <w:rPr>
            <w:lang w:val="en-US"/>
          </w:rPr>
          <w:t>disaster roaming wait range</w:t>
        </w:r>
      </w:ins>
      <w:ins w:id="118" w:author="Lena Chaponniere11" w:date="2021-07-31T00:22:00Z">
        <w:r w:rsidR="002B0D90">
          <w:rPr>
            <w:lang w:val="en-US"/>
          </w:rPr>
          <w:t xml:space="preserve"> or </w:t>
        </w:r>
      </w:ins>
      <w:ins w:id="119" w:author="Lena Chaponniere11" w:date="2021-08-03T02:31:00Z">
        <w:r w:rsidR="00AF00B6">
          <w:t>disaster return wait range</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lastRenderedPageBreak/>
        <w:t>indicate "registration requested</w:t>
      </w:r>
      <w:r>
        <w:t xml:space="preserve">" in the </w:t>
      </w:r>
      <w:r w:rsidRPr="00090BBD">
        <w:t>Registration requested</w:t>
      </w:r>
      <w:r>
        <w:t xml:space="preserve"> bit of</w:t>
      </w:r>
      <w:r w:rsidRPr="00940FA9">
        <w:t xml:space="preserve"> the Configuration update indication </w:t>
      </w:r>
      <w:proofErr w:type="gramStart"/>
      <w:r w:rsidRPr="00940FA9">
        <w:t>IE</w:t>
      </w:r>
      <w:r>
        <w:t>, and</w:t>
      </w:r>
      <w:proofErr w:type="gramEnd"/>
      <w:r>
        <w:t xml:space="preserve">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20"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20"/>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21" w:name="_Hlk32247939"/>
      <w:r>
        <w:t xml:space="preserve">a CAG cell and </w:t>
      </w:r>
      <w:bookmarkStart w:id="122"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21"/>
      <w:bookmarkEnd w:id="122"/>
      <w:r>
        <w:t>; or</w:t>
      </w:r>
    </w:p>
    <w:p w14:paraId="05E29BA8" w14:textId="77777777" w:rsidR="0061407D" w:rsidRDefault="0061407D" w:rsidP="0061407D">
      <w:pPr>
        <w:pStyle w:val="B2"/>
      </w:pPr>
      <w:r>
        <w:t>2)</w:t>
      </w:r>
      <w:r>
        <w:tab/>
        <w:t xml:space="preserve">a </w:t>
      </w:r>
      <w:bookmarkStart w:id="123" w:name="_Hlk32247968"/>
      <w:r>
        <w:t>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bookmarkEnd w:id="123"/>
      <w:r>
        <w:t>;</w:t>
      </w:r>
      <w:proofErr w:type="gramEnd"/>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lastRenderedPageBreak/>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5898F895" w:rsidR="00702930" w:rsidRDefault="00702930" w:rsidP="00702930">
      <w:pPr>
        <w:rPr>
          <w:ins w:id="124" w:author="Lena Chaponniere11" w:date="2021-08-03T02:32:00Z"/>
        </w:rPr>
      </w:pPr>
      <w:bookmarkStart w:id="125" w:name="_Toc20232647"/>
      <w:bookmarkStart w:id="126" w:name="_Toc27746740"/>
      <w:bookmarkStart w:id="127" w:name="_Toc36212922"/>
      <w:bookmarkStart w:id="128" w:name="_Toc36657099"/>
      <w:bookmarkStart w:id="129" w:name="_Toc45286763"/>
      <w:bookmarkStart w:id="130" w:name="_Toc51948032"/>
      <w:bookmarkStart w:id="131" w:name="_Toc51949124"/>
      <w:bookmarkStart w:id="132" w:name="_Toc76118927"/>
      <w:ins w:id="133" w:author="Lena Chaponniere11" w:date="2021-07-31T00:24:00Z">
        <w:r w:rsidRPr="008E342A">
          <w:t>If</w:t>
        </w:r>
      </w:ins>
      <w:ins w:id="134" w:author="Lena Chaponniere11" w:date="2021-07-31T04:04:00Z">
        <w:r w:rsidR="00CA0F7B">
          <w:t xml:space="preserve"> the UE supports MINT and</w:t>
        </w:r>
      </w:ins>
      <w:ins w:id="135" w:author="Lena Chaponniere11" w:date="2021-07-31T00:24:00Z">
        <w:r w:rsidRPr="008E342A">
          <w:t xml:space="preserve"> the AMF needs to update the </w:t>
        </w:r>
      </w:ins>
      <w:ins w:id="136" w:author="Lena Chaponniere11" w:date="2021-08-03T02:32:00Z">
        <w:r w:rsidR="003A54CA">
          <w:t>disaster roaming wait range</w:t>
        </w:r>
      </w:ins>
      <w:ins w:id="137" w:author="Lena Chaponniere11" w:date="2021-07-31T00:24:00Z">
        <w:r w:rsidRPr="008E342A">
          <w:t xml:space="preserve">, the AMF shall include the </w:t>
        </w:r>
      </w:ins>
      <w:ins w:id="138" w:author="Lena Chaponniere11" w:date="2021-08-03T02:32:00Z">
        <w:r w:rsidR="003A54CA">
          <w:t>Disaster roaming wait range</w:t>
        </w:r>
      </w:ins>
      <w:ins w:id="139" w:author="Lena Chaponniere11" w:date="2021-07-31T00:24:00Z">
        <w:r w:rsidRPr="008E342A">
          <w:t xml:space="preserve"> IE in the CONFIGURATION UPDATE COMMAND message.</w:t>
        </w:r>
      </w:ins>
    </w:p>
    <w:p w14:paraId="7F856489" w14:textId="46716788" w:rsidR="003A54CA" w:rsidRPr="008E342A" w:rsidRDefault="003A54CA" w:rsidP="00702930">
      <w:pPr>
        <w:rPr>
          <w:ins w:id="140" w:author="Lena Chaponniere11" w:date="2021-07-31T00:24:00Z"/>
        </w:rPr>
      </w:pPr>
      <w:ins w:id="141" w:author="Lena Chaponniere11" w:date="2021-08-03T02:32:00Z">
        <w:r w:rsidRPr="008E342A">
          <w:t>If</w:t>
        </w:r>
        <w:r>
          <w:t xml:space="preserve"> the UE supports MINT and</w:t>
        </w:r>
        <w:r w:rsidRPr="008E342A">
          <w:t xml:space="preserve"> the AMF needs to update the </w:t>
        </w:r>
        <w:r>
          <w:t>disaster return wait range</w:t>
        </w:r>
        <w:r w:rsidRPr="008E342A">
          <w:t xml:space="preserve">, the AMF shall include the </w:t>
        </w:r>
        <w:r>
          <w:t>Disaster return wait range</w:t>
        </w:r>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25"/>
      <w:bookmarkEnd w:id="126"/>
      <w:bookmarkEnd w:id="127"/>
      <w:bookmarkEnd w:id="128"/>
      <w:bookmarkEnd w:id="129"/>
      <w:bookmarkEnd w:id="130"/>
      <w:bookmarkEnd w:id="131"/>
      <w:bookmarkEnd w:id="132"/>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lastRenderedPageBreak/>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lastRenderedPageBreak/>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 xml:space="preserve">shall enter the state </w:t>
      </w:r>
      <w:r w:rsidRPr="008E342A">
        <w:lastRenderedPageBreak/>
        <w:t>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w:t>
      </w:r>
      <w:proofErr w:type="gramStart"/>
      <w:r w:rsidRPr="00A802A9">
        <w:t>IDs</w:t>
      </w:r>
      <w:proofErr w:type="gramEnd"/>
      <w:r w:rsidRPr="00A802A9">
        <w:t xml:space="preserve"> </w:t>
      </w:r>
      <w:r>
        <w:t xml:space="preserve">deletion </w:t>
      </w:r>
      <w:r w:rsidRPr="00A802A9">
        <w:t>requested"</w:t>
      </w:r>
      <w:r>
        <w:t xml:space="preserve"> is included, and:</w:t>
      </w:r>
    </w:p>
    <w:p w14:paraId="0955070E" w14:textId="77777777" w:rsidR="0061407D" w:rsidRDefault="0061407D" w:rsidP="0061407D">
      <w:pPr>
        <w:pStyle w:val="B2"/>
      </w:pPr>
      <w:r>
        <w:t>1)</w:t>
      </w:r>
      <w:r>
        <w:tab/>
        <w:t xml:space="preserve">the UE is not in NB-N1 </w:t>
      </w:r>
      <w:proofErr w:type="gramStart"/>
      <w:r>
        <w:t>mode;</w:t>
      </w:r>
      <w:proofErr w:type="gramEnd"/>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lastRenderedPageBreak/>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w:t>
      </w:r>
      <w:proofErr w:type="gramStart"/>
      <w:r>
        <w:t>IDs</w:t>
      </w:r>
      <w:proofErr w:type="gramEnd"/>
      <w:r>
        <w:t xml:space="preserve">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42"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5D715529" w14:textId="7CD2DF2B" w:rsidR="00925DF1" w:rsidRDefault="00925DF1" w:rsidP="00925DF1">
      <w:pPr>
        <w:rPr>
          <w:ins w:id="143" w:author="Lena Chaponniere11" w:date="2021-08-03T02:37:00Z"/>
        </w:rPr>
      </w:pPr>
      <w:bookmarkStart w:id="144" w:name="_Toc27746741"/>
      <w:bookmarkStart w:id="145" w:name="_Toc36212923"/>
      <w:bookmarkStart w:id="146" w:name="_Toc36657100"/>
      <w:bookmarkStart w:id="147" w:name="_Toc45286764"/>
      <w:bookmarkStart w:id="148" w:name="_Toc51948033"/>
      <w:bookmarkStart w:id="149" w:name="_Toc51949125"/>
      <w:bookmarkStart w:id="150" w:name="_Toc76118928"/>
      <w:ins w:id="151" w:author="Lena Chaponniere11" w:date="2021-08-03T02:33: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ins>
      <w:ins w:id="152" w:author="Lena Chaponniere11" w:date="2021-08-03T02:34:00Z">
        <w:r>
          <w:t xml:space="preserve"> </w:t>
        </w:r>
      </w:ins>
      <w:ins w:id="153" w:author="Lena Chaponniere11" w:date="2021-08-03T02:36:00Z">
        <w:r w:rsidR="002F36D7">
          <w:t>delete the disaster roaming wait range, if any, stored in the ME, and store the di</w:t>
        </w:r>
      </w:ins>
      <w:ins w:id="154" w:author="Lena Chaponniere11" w:date="2021-08-03T02:37:00Z">
        <w:r w:rsidR="002F36D7">
          <w:t>saster roaming wait range received in the Disaster roaming wait range IE in the ME.</w:t>
        </w:r>
      </w:ins>
      <w:ins w:id="155" w:author="Lena Chaponniere11" w:date="2021-08-03T02:36:00Z">
        <w:r w:rsidR="00034DED">
          <w:t xml:space="preserve"> </w:t>
        </w:r>
      </w:ins>
    </w:p>
    <w:p w14:paraId="40C881A3" w14:textId="6E9A2D5A" w:rsidR="002F36D7" w:rsidRDefault="002F36D7">
      <w:pPr>
        <w:rPr>
          <w:ins w:id="156" w:author="Lena Chaponniere11" w:date="2021-07-31T00:48:00Z"/>
        </w:rPr>
        <w:pPrChange w:id="157" w:author="Lena Chaponniere11" w:date="2021-08-03T02:33:00Z">
          <w:pPr>
            <w:pStyle w:val="B1"/>
          </w:pPr>
        </w:pPrChange>
      </w:pPr>
      <w:ins w:id="158" w:author="Lena Chaponniere11" w:date="2021-08-03T02:37:00Z">
        <w:r w:rsidRPr="008E342A">
          <w:t xml:space="preserve">If the UE receives the </w:t>
        </w:r>
        <w:r>
          <w:t xml:space="preserve">Disaster </w:t>
        </w:r>
        <w:r w:rsidR="008D4709">
          <w:t>return</w:t>
        </w:r>
        <w:r>
          <w:t xml:space="preserve">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w:t>
        </w:r>
        <w:r w:rsidR="008D4709">
          <w:t>return</w:t>
        </w:r>
        <w:r>
          <w:t xml:space="preserve"> wait range, if any, stored in the ME, and store the disaster </w:t>
        </w:r>
        <w:r w:rsidR="008D4709">
          <w:t>return</w:t>
        </w:r>
        <w:r>
          <w:t xml:space="preserve"> wait range received in the Disaster </w:t>
        </w:r>
        <w:r w:rsidR="008D4709">
          <w:t>return</w:t>
        </w:r>
        <w:r>
          <w:t xml:space="preserve"> wait range IE in the ME.</w:t>
        </w:r>
      </w:ins>
    </w:p>
    <w:p w14:paraId="4B61AA10" w14:textId="77777777" w:rsidR="0061407D" w:rsidRDefault="0061407D" w:rsidP="0061407D">
      <w:pPr>
        <w:pStyle w:val="Heading4"/>
      </w:pPr>
      <w:r>
        <w:lastRenderedPageBreak/>
        <w:t>5.4.4.4</w:t>
      </w:r>
      <w:r>
        <w:tab/>
        <w:t xml:space="preserve">Generic </w:t>
      </w:r>
      <w:r w:rsidRPr="00E74452">
        <w:t xml:space="preserve">UE </w:t>
      </w:r>
      <w:r>
        <w:t>c</w:t>
      </w:r>
      <w:r w:rsidRPr="00E74452">
        <w:t xml:space="preserve">onfiguration update </w:t>
      </w:r>
      <w:r>
        <w:t>completion by the network</w:t>
      </w:r>
      <w:bookmarkEnd w:id="142"/>
      <w:bookmarkEnd w:id="144"/>
      <w:bookmarkEnd w:id="145"/>
      <w:bookmarkEnd w:id="146"/>
      <w:bookmarkEnd w:id="147"/>
      <w:bookmarkEnd w:id="148"/>
      <w:bookmarkEnd w:id="149"/>
      <w:bookmarkEnd w:id="150"/>
    </w:p>
    <w:p w14:paraId="7CC5F5F6" w14:textId="77777777" w:rsidR="0061407D" w:rsidRDefault="0061407D" w:rsidP="0061407D">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5179D4FA" w14:textId="77777777" w:rsidR="0061407D" w:rsidRDefault="0061407D" w:rsidP="0061407D">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EC6957" w14:textId="77777777" w:rsidR="0061407D" w:rsidRDefault="0061407D" w:rsidP="0061407D">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D920560" w14:textId="77777777" w:rsidR="0061407D" w:rsidRDefault="0061407D" w:rsidP="0061407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35E4F464" w14:textId="77777777" w:rsidR="0061407D" w:rsidRDefault="0061407D" w:rsidP="0061407D">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2B8062DE" w14:textId="77777777" w:rsidR="0061407D" w:rsidRDefault="0061407D" w:rsidP="0061407D">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 xml:space="preserve">If new configured NSSAI information was included in the CONFIGURATION UPDATE COMMAND message, the AMF shall consider the new configured NSSAI information as valid and the </w:t>
      </w:r>
      <w:proofErr w:type="gramStart"/>
      <w:r w:rsidRPr="0076456F">
        <w:t>old configured</w:t>
      </w:r>
      <w:proofErr w:type="gramEnd"/>
      <w:r w:rsidRPr="0076456F">
        <w:t xml:space="preserve">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775D9D83" w14:textId="77777777" w:rsidR="0061407D" w:rsidRDefault="0061407D" w:rsidP="0061407D">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D7093A3" w14:textId="77777777" w:rsidR="0061407D" w:rsidRDefault="0061407D" w:rsidP="0061407D">
      <w:pPr>
        <w:pStyle w:val="B1"/>
      </w:pPr>
      <w:r>
        <w:t>a)</w:t>
      </w:r>
      <w:r>
        <w:tab/>
        <w:t>the CONFIGURATION UPDATE COMMAND message contained:</w:t>
      </w:r>
    </w:p>
    <w:p w14:paraId="42DCC788" w14:textId="77777777" w:rsidR="0061407D" w:rsidRDefault="0061407D" w:rsidP="0061407D">
      <w:pPr>
        <w:pStyle w:val="B2"/>
      </w:pPr>
      <w:r>
        <w:t>1)</w:t>
      </w:r>
      <w:r>
        <w:tab/>
        <w:t xml:space="preserve">an allowed NSSAI, </w:t>
      </w:r>
      <w:r w:rsidRPr="005F48E7">
        <w:t xml:space="preserve">a configured NSSAI or </w:t>
      </w:r>
      <w:proofErr w:type="gramStart"/>
      <w:r w:rsidRPr="005F48E7">
        <w:t>both</w:t>
      </w:r>
      <w:r>
        <w:t>;</w:t>
      </w:r>
      <w:proofErr w:type="gramEnd"/>
    </w:p>
    <w:p w14:paraId="2ADF74CA" w14:textId="77777777" w:rsidR="0061407D" w:rsidRDefault="0061407D" w:rsidP="0061407D">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59902EB1" w14:textId="77777777" w:rsidR="0061407D" w:rsidRDefault="0061407D" w:rsidP="0061407D">
      <w:pPr>
        <w:pStyle w:val="B2"/>
      </w:pPr>
      <w:r>
        <w:t>3)</w:t>
      </w:r>
      <w:r>
        <w:tab/>
        <w:t>no other parameters; and</w:t>
      </w:r>
    </w:p>
    <w:p w14:paraId="0B5C16D1" w14:textId="77777777" w:rsidR="0061407D" w:rsidRDefault="0061407D" w:rsidP="0061407D">
      <w:pPr>
        <w:pStyle w:val="B1"/>
      </w:pPr>
      <w:r>
        <w:t>b)</w:t>
      </w:r>
      <w:r>
        <w:tab/>
        <w:t xml:space="preserve">no emergency PDU session has been established for the </w:t>
      </w:r>
      <w:proofErr w:type="gramStart"/>
      <w:r>
        <w:t>UE;</w:t>
      </w:r>
      <w:proofErr w:type="gramEnd"/>
    </w:p>
    <w:p w14:paraId="66E41395" w14:textId="77777777" w:rsidR="0061407D" w:rsidRDefault="0061407D" w:rsidP="0061407D">
      <w:r>
        <w:t>then the AMF shall initiate the release of the N1 NAS signalling connection.</w:t>
      </w:r>
    </w:p>
    <w:p w14:paraId="56D03C28" w14:textId="77777777" w:rsidR="0061407D" w:rsidRDefault="0061407D" w:rsidP="0061407D">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0DA09C22" w14:textId="77777777" w:rsidR="0061407D" w:rsidRDefault="0061407D" w:rsidP="0061407D">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65927068" w14:textId="77777777" w:rsidR="0061407D" w:rsidRPr="008E342A" w:rsidRDefault="0061407D" w:rsidP="0061407D">
      <w:r w:rsidRPr="008E342A">
        <w:t>If a CAG information IE was included in the CONFIGURATION UPDATE COMMAND message, the AMF shall consider the new "CAG information list" as valid and the old "CAG information list" as invalid.</w:t>
      </w:r>
    </w:p>
    <w:p w14:paraId="3DEF3E7E" w14:textId="77777777" w:rsidR="0061407D" w:rsidRDefault="0061407D" w:rsidP="0061407D">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416E3CFA" w14:textId="4E1DE85F" w:rsidR="00EE50A6" w:rsidRDefault="00EE50A6" w:rsidP="00EE50A6">
      <w:pPr>
        <w:rPr>
          <w:ins w:id="159" w:author="Lena Chaponniere11" w:date="2021-08-03T02:40:00Z"/>
        </w:rPr>
      </w:pPr>
      <w:ins w:id="160" w:author="Lena Chaponniere11" w:date="2021-07-31T00:50:00Z">
        <w:r w:rsidRPr="008E342A">
          <w:t xml:space="preserve">If a </w:t>
        </w:r>
      </w:ins>
      <w:ins w:id="161" w:author="Lena Chaponniere11" w:date="2021-08-03T02:39:00Z">
        <w:r w:rsidR="00BC1107">
          <w:t>Disaster roami</w:t>
        </w:r>
      </w:ins>
      <w:ins w:id="162" w:author="Lena Chaponniere11" w:date="2021-08-03T02:40:00Z">
        <w:r w:rsidR="00BC1107">
          <w:t>ng wait range</w:t>
        </w:r>
      </w:ins>
      <w:ins w:id="163" w:author="Lena Chaponniere11" w:date="2021-07-31T00:50:00Z">
        <w:r w:rsidRPr="008E342A">
          <w:t xml:space="preserve"> IE was included in the CONFIGURATION UPDATE COMMAND message, the AMF shall consider the new </w:t>
        </w:r>
      </w:ins>
      <w:ins w:id="164" w:author="Lena Chaponniere11" w:date="2021-08-03T02:40:00Z">
        <w:r w:rsidR="00BC1107">
          <w:t>disaste</w:t>
        </w:r>
      </w:ins>
      <w:ins w:id="165" w:author="Lena Chaponniere13" w:date="2021-08-19T22:16:00Z">
        <w:r w:rsidR="00770F58">
          <w:t>r</w:t>
        </w:r>
      </w:ins>
      <w:ins w:id="166" w:author="Lena Chaponniere11" w:date="2021-08-03T02:40:00Z">
        <w:r w:rsidR="00BC1107">
          <w:t xml:space="preserve"> roaming wait range</w:t>
        </w:r>
      </w:ins>
      <w:ins w:id="167" w:author="Lena Chaponniere11" w:date="2021-07-31T00:50:00Z">
        <w:r w:rsidRPr="008E342A">
          <w:t xml:space="preserve"> as valid and the old </w:t>
        </w:r>
      </w:ins>
      <w:ins w:id="168" w:author="Lena Chaponniere11" w:date="2021-08-03T02:40:00Z">
        <w:r w:rsidR="00BC1107">
          <w:t>disaster roaming wait range</w:t>
        </w:r>
      </w:ins>
      <w:ins w:id="169" w:author="Lena Chaponniere11" w:date="2021-07-31T00:51:00Z">
        <w:r w:rsidRPr="008E342A">
          <w:t xml:space="preserve"> </w:t>
        </w:r>
      </w:ins>
      <w:ins w:id="170" w:author="Lena Chaponniere11" w:date="2021-07-31T00:50:00Z">
        <w:r w:rsidRPr="008E342A">
          <w:t>as invalid.</w:t>
        </w:r>
      </w:ins>
    </w:p>
    <w:p w14:paraId="3ACA95FF" w14:textId="6C68720E" w:rsidR="00BC1107" w:rsidRPr="008E342A" w:rsidRDefault="00BC1107" w:rsidP="00EE50A6">
      <w:pPr>
        <w:rPr>
          <w:ins w:id="171" w:author="Lena Chaponniere11" w:date="2021-07-31T00:50:00Z"/>
        </w:rPr>
      </w:pPr>
      <w:ins w:id="172" w:author="Lena Chaponniere11" w:date="2021-08-03T02:40:00Z">
        <w:r w:rsidRPr="008E342A">
          <w:t xml:space="preserve">If a </w:t>
        </w:r>
        <w:r>
          <w:t>Disaster return wait range</w:t>
        </w:r>
        <w:r w:rsidRPr="008E342A">
          <w:t xml:space="preserve"> IE was included in the CONFIGURATION UPDATE COMMAND message, the AMF shall consider the new </w:t>
        </w:r>
        <w:r>
          <w:t>disaste</w:t>
        </w:r>
      </w:ins>
      <w:ins w:id="173" w:author="Lena Chaponniere13" w:date="2021-08-19T22:16:00Z">
        <w:r w:rsidR="00770F58">
          <w:t>r</w:t>
        </w:r>
      </w:ins>
      <w:ins w:id="174" w:author="Lena Chaponniere11" w:date="2021-08-03T02:40:00Z">
        <w:r>
          <w:t xml:space="preserve"> return wait range</w:t>
        </w:r>
        <w:r w:rsidRPr="008E342A">
          <w:t xml:space="preserve"> as valid and the old </w:t>
        </w:r>
        <w:r>
          <w:t>disaster return wait range</w:t>
        </w:r>
        <w:r w:rsidRPr="008E342A">
          <w:t xml:space="preserve"> as invalid.</w:t>
        </w:r>
      </w:ins>
    </w:p>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175" w:name="_Toc20232663"/>
      <w:bookmarkStart w:id="176" w:name="_Toc27746756"/>
      <w:bookmarkStart w:id="177" w:name="_Toc36212938"/>
      <w:bookmarkStart w:id="178" w:name="_Toc36657115"/>
      <w:bookmarkStart w:id="179" w:name="_Toc45286779"/>
      <w:bookmarkStart w:id="180" w:name="_Toc51948048"/>
      <w:bookmarkStart w:id="181" w:name="_Toc51949140"/>
      <w:bookmarkStart w:id="182" w:name="_Toc76118943"/>
      <w:r>
        <w:t>5.4.5.3.3</w:t>
      </w:r>
      <w:r w:rsidRPr="003168A2">
        <w:tab/>
      </w:r>
      <w:r>
        <w:t>Network-initiated NAS transport of messages</w:t>
      </w:r>
      <w:bookmarkEnd w:id="175"/>
      <w:bookmarkEnd w:id="176"/>
      <w:bookmarkEnd w:id="177"/>
      <w:bookmarkEnd w:id="178"/>
      <w:bookmarkEnd w:id="179"/>
      <w:bookmarkEnd w:id="180"/>
      <w:bookmarkEnd w:id="181"/>
      <w:bookmarkEnd w:id="182"/>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6F62E209" w14:textId="77777777" w:rsidR="00C60A38" w:rsidRDefault="00C60A38" w:rsidP="00C60A38">
      <w:pPr>
        <w:pStyle w:val="B1"/>
      </w:pPr>
      <w:r>
        <w:t>b)</w:t>
      </w:r>
      <w:r>
        <w:tab/>
        <w:t xml:space="preserve">"SMS", the UE shall forward the content of the Payload container IE to the SMS stack </w:t>
      </w:r>
      <w:proofErr w:type="gramStart"/>
      <w:r>
        <w:t>entity;</w:t>
      </w:r>
      <w:proofErr w:type="gramEnd"/>
    </w:p>
    <w:p w14:paraId="3F8656C6" w14:textId="77777777" w:rsidR="00C60A38" w:rsidRDefault="00C60A38" w:rsidP="00C60A38">
      <w:pPr>
        <w:pStyle w:val="B1"/>
      </w:pPr>
      <w:r>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proofErr w:type="gramStart"/>
      <w:r w:rsidRPr="00297236">
        <w:t>Void</w:t>
      </w:r>
      <w:r>
        <w:t>;</w:t>
      </w:r>
      <w:proofErr w:type="gramEnd"/>
    </w:p>
    <w:p w14:paraId="0EC5251F" w14:textId="77777777" w:rsidR="00C60A38" w:rsidRPr="0035520A" w:rsidRDefault="00C60A38" w:rsidP="00C60A38">
      <w:pPr>
        <w:pStyle w:val="B1"/>
        <w:rPr>
          <w:lang w:val="en-US"/>
        </w:rPr>
      </w:pPr>
      <w:r>
        <w:t>f)</w:t>
      </w:r>
      <w:r>
        <w:tab/>
      </w:r>
      <w:proofErr w:type="gramStart"/>
      <w:r>
        <w:t>Void;</w:t>
      </w:r>
      <w:proofErr w:type="gramEnd"/>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1112004B" w14:textId="77777777" w:rsidR="00C60A38" w:rsidRPr="0035520A" w:rsidRDefault="00C60A38" w:rsidP="00C60A38">
      <w:pPr>
        <w:pStyle w:val="B2"/>
        <w:rPr>
          <w:lang w:val="en-US"/>
        </w:rPr>
      </w:pPr>
      <w:r>
        <w:lastRenderedPageBreak/>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w:t>
      </w:r>
      <w:proofErr w:type="gramStart"/>
      <w:r w:rsidRPr="0035520A">
        <w:t>message</w:t>
      </w:r>
      <w:r>
        <w:t>;</w:t>
      </w:r>
      <w:proofErr w:type="gramEnd"/>
    </w:p>
    <w:p w14:paraId="5A5DE322" w14:textId="77777777" w:rsidR="00C60A38" w:rsidRPr="00297236" w:rsidRDefault="00C60A38" w:rsidP="00C60A38">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w:t>
      </w:r>
      <w:r>
        <w:lastRenderedPageBreak/>
        <w:t xml:space="preserve">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183"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72A287AC" w:rsidR="00923CD2" w:rsidRDefault="00923CD2" w:rsidP="00923CD2">
      <w:pPr>
        <w:pStyle w:val="B3"/>
        <w:rPr>
          <w:ins w:id="184" w:author="Lena Chaponniere11" w:date="2021-07-31T05:04:00Z"/>
        </w:rPr>
      </w:pPr>
      <w:ins w:id="185" w:author="Lena Chaponniere11" w:date="2021-07-31T05:04:00Z">
        <w:r>
          <w:t>ii</w:t>
        </w:r>
      </w:ins>
      <w:ins w:id="186" w:author="Lena Chaponniere11" w:date="2021-07-31T05:05:00Z">
        <w:r>
          <w:t>i</w:t>
        </w:r>
      </w:ins>
      <w:ins w:id="187" w:author="Lena Chaponniere11" w:date="2021-07-31T05:04:00Z">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ins>
      <w:ins w:id="188" w:author="Lena Chaponniere11" w:date="2021-08-03T02:41:00Z">
        <w:r w:rsidR="00BC1107">
          <w:t>Disaster roaming wait range</w:t>
        </w:r>
      </w:ins>
      <w:ins w:id="189" w:author="Lena Chaponniere11" w:date="2021-07-31T05:04:00Z">
        <w:r w:rsidRPr="0098036D">
          <w:t>"</w:t>
        </w:r>
        <w:r>
          <w:t>,</w:t>
        </w:r>
      </w:ins>
    </w:p>
    <w:p w14:paraId="26932202" w14:textId="064B308B" w:rsidR="00923CD2" w:rsidRDefault="00923CD2" w:rsidP="00923CD2">
      <w:pPr>
        <w:pStyle w:val="B4"/>
        <w:rPr>
          <w:ins w:id="190" w:author="Lena Chaponniere11" w:date="2021-07-31T05:04:00Z"/>
        </w:rPr>
      </w:pPr>
      <w:ins w:id="191"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ins>
      <w:ins w:id="192" w:author="Lena Chaponniere11" w:date="2021-07-31T05:07:00Z">
        <w:r w:rsidR="00612487">
          <w:t>;</w:t>
        </w:r>
      </w:ins>
    </w:p>
    <w:p w14:paraId="758C7327" w14:textId="1AE18F76" w:rsidR="00923CD2" w:rsidRDefault="00923CD2" w:rsidP="00923CD2">
      <w:pPr>
        <w:pStyle w:val="B4"/>
        <w:rPr>
          <w:ins w:id="193" w:author="Lena Chaponniere11" w:date="2021-07-31T05:04:00Z"/>
        </w:rPr>
      </w:pPr>
      <w:ins w:id="194" w:author="Lena Chaponniere11" w:date="2021-07-31T05:04:00Z">
        <w:r>
          <w:t>B)</w:t>
        </w:r>
        <w:r>
          <w:tab/>
        </w:r>
        <w:r w:rsidRPr="0098036D">
          <w:t xml:space="preserve">the ME </w:t>
        </w:r>
      </w:ins>
      <w:ins w:id="195" w:author="Lena Chaponniere11" w:date="2021-08-03T02:41:00Z">
        <w:r w:rsidR="00BC1107">
          <w:t>shall delete the stored disaster roaming wait range</w:t>
        </w:r>
        <w:r w:rsidR="00A537BE">
          <w:t>, if any, and shall store the disaster roaming wait range</w:t>
        </w:r>
      </w:ins>
      <w:ins w:id="196" w:author="Lena Chaponniere11" w:date="2021-08-03T02:42:00Z">
        <w:r w:rsidR="00A537BE">
          <w:t xml:space="preserve"> included in the Disaster roaming wait range update data</w:t>
        </w:r>
      </w:ins>
      <w:ins w:id="197" w:author="Lena Chaponniere11" w:date="2021-07-31T05:04:00Z">
        <w:r>
          <w:t>; and</w:t>
        </w:r>
      </w:ins>
    </w:p>
    <w:p w14:paraId="66D27B12" w14:textId="1BB71354" w:rsidR="00923CD2" w:rsidRDefault="00923CD2" w:rsidP="00C60A38">
      <w:pPr>
        <w:pStyle w:val="B4"/>
      </w:pPr>
      <w:ins w:id="198"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ins w:id="199" w:author="Lena Chaponniere11" w:date="2021-08-03T02:43:00Z">
        <w:r w:rsidR="005746C1">
          <w:t>; and</w:t>
        </w:r>
      </w:ins>
    </w:p>
    <w:p w14:paraId="77131A20" w14:textId="333AD222" w:rsidR="005746C1" w:rsidRDefault="005746C1" w:rsidP="005746C1">
      <w:pPr>
        <w:pStyle w:val="B3"/>
        <w:rPr>
          <w:ins w:id="200" w:author="Lena Chaponniere11" w:date="2021-08-03T02:43:00Z"/>
        </w:rPr>
      </w:pPr>
      <w:ins w:id="201" w:author="Lena Chaponniere11" w:date="2021-08-03T02:43:00Z">
        <w:r>
          <w:t>iv)</w:t>
        </w:r>
        <w:r>
          <w:tab/>
        </w:r>
      </w:ins>
      <w:ins w:id="202" w:author="Lena Chaponniere11" w:date="2021-08-03T02:44:00Z">
        <w:r>
          <w:t xml:space="preserve">if the UE parameters update list includes </w:t>
        </w:r>
        <w:proofErr w:type="gramStart"/>
        <w:r>
          <w:t>a UE parameters</w:t>
        </w:r>
        <w:proofErr w:type="gramEnd"/>
        <w:r>
          <w:t xml:space="preserve"> update data set with UE parameters update data </w:t>
        </w:r>
      </w:ins>
      <w:ins w:id="203" w:author="Lena Chaponniere11" w:date="2021-08-03T02:43:00Z">
        <w:r>
          <w:t xml:space="preserve">set type indicating </w:t>
        </w:r>
        <w:r w:rsidRPr="0098036D">
          <w:t>"</w:t>
        </w:r>
        <w:r>
          <w:t xml:space="preserve">Disaster </w:t>
        </w:r>
      </w:ins>
      <w:ins w:id="204" w:author="Lena Chaponniere11" w:date="2021-08-03T02:44:00Z">
        <w:r>
          <w:t>return</w:t>
        </w:r>
      </w:ins>
      <w:ins w:id="205" w:author="Lena Chaponniere11" w:date="2021-08-03T02:43:00Z">
        <w:r>
          <w:t xml:space="preserve"> wait range</w:t>
        </w:r>
        <w:r w:rsidRPr="0098036D">
          <w:t>"</w:t>
        </w:r>
        <w:r>
          <w:t>,</w:t>
        </w:r>
      </w:ins>
    </w:p>
    <w:p w14:paraId="32DE2793" w14:textId="77777777" w:rsidR="005746C1" w:rsidRDefault="005746C1" w:rsidP="005746C1">
      <w:pPr>
        <w:pStyle w:val="B4"/>
        <w:rPr>
          <w:ins w:id="206" w:author="Lena Chaponniere11" w:date="2021-08-03T02:43:00Z"/>
        </w:rPr>
      </w:pPr>
      <w:ins w:id="207" w:author="Lena Chaponniere11" w:date="2021-08-03T02:43: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ins>
    </w:p>
    <w:p w14:paraId="0FA10640" w14:textId="79A79D21" w:rsidR="005746C1" w:rsidRDefault="005746C1" w:rsidP="005746C1">
      <w:pPr>
        <w:pStyle w:val="B4"/>
        <w:rPr>
          <w:ins w:id="208" w:author="Lena Chaponniere11" w:date="2021-08-03T02:43:00Z"/>
        </w:rPr>
      </w:pPr>
      <w:ins w:id="209" w:author="Lena Chaponniere11" w:date="2021-08-03T02:43:00Z">
        <w:r>
          <w:t>B)</w:t>
        </w:r>
        <w:r>
          <w:tab/>
        </w:r>
        <w:r w:rsidRPr="0098036D">
          <w:t xml:space="preserve">the ME </w:t>
        </w:r>
        <w:r>
          <w:t xml:space="preserve">shall delete the stored disaster </w:t>
        </w:r>
      </w:ins>
      <w:ins w:id="210" w:author="Lena Chaponniere11" w:date="2021-08-03T02:44:00Z">
        <w:r>
          <w:t>return</w:t>
        </w:r>
      </w:ins>
      <w:ins w:id="211" w:author="Lena Chaponniere11" w:date="2021-08-03T02:43:00Z">
        <w:r>
          <w:t xml:space="preserve"> wait range, if any, and shall store the disaster </w:t>
        </w:r>
      </w:ins>
      <w:ins w:id="212" w:author="Lena Chaponniere11" w:date="2021-08-03T02:44:00Z">
        <w:r>
          <w:t>return</w:t>
        </w:r>
      </w:ins>
      <w:ins w:id="213" w:author="Lena Chaponniere11" w:date="2021-08-03T02:43:00Z">
        <w:r>
          <w:t xml:space="preserve"> wait range included in the Disaster </w:t>
        </w:r>
      </w:ins>
      <w:ins w:id="214" w:author="Lena Chaponniere11" w:date="2021-08-03T02:44:00Z">
        <w:r>
          <w:t>return</w:t>
        </w:r>
      </w:ins>
      <w:ins w:id="215" w:author="Lena Chaponniere11" w:date="2021-08-03T02:43:00Z">
        <w:r>
          <w:t xml:space="preserve"> wait range update data; and</w:t>
        </w:r>
      </w:ins>
    </w:p>
    <w:p w14:paraId="2F79828B" w14:textId="5B4DB088" w:rsidR="005746C1" w:rsidRDefault="005746C1" w:rsidP="005746C1">
      <w:pPr>
        <w:pStyle w:val="B4"/>
        <w:rPr>
          <w:ins w:id="216" w:author="Lena Chaponniere11" w:date="2021-08-03T02:43:00Z"/>
        </w:rPr>
      </w:pPr>
      <w:ins w:id="217" w:author="Lena Chaponniere11" w:date="2021-08-03T02:43:00Z">
        <w:r>
          <w:lastRenderedPageBreak/>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r>
          <w:t>.</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 xml:space="preserve">decode the payload container type </w:t>
      </w:r>
      <w:proofErr w:type="gramStart"/>
      <w:r>
        <w:t>field;</w:t>
      </w:r>
      <w:proofErr w:type="gramEnd"/>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7C519D5D" w14:textId="7D3DFC7C" w:rsidR="00C60A38" w:rsidRDefault="00C60A38" w:rsidP="00AD0236">
      <w:pPr>
        <w:jc w:val="center"/>
        <w:rPr>
          <w:noProof/>
        </w:rPr>
      </w:pPr>
    </w:p>
    <w:p w14:paraId="4E0C2F56" w14:textId="187531DD"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218" w:name="_Toc20232675"/>
      <w:bookmarkStart w:id="219" w:name="_Toc27746777"/>
      <w:bookmarkStart w:id="220" w:name="_Toc36212959"/>
      <w:bookmarkStart w:id="221" w:name="_Toc36657136"/>
      <w:bookmarkStart w:id="222" w:name="_Toc45286800"/>
      <w:bookmarkStart w:id="223" w:name="_Toc51948069"/>
      <w:bookmarkStart w:id="224" w:name="_Toc51949161"/>
      <w:bookmarkStart w:id="225" w:name="_Toc76118964"/>
      <w:r>
        <w:t>5.5.1.2.4</w:t>
      </w:r>
      <w:r>
        <w:tab/>
        <w:t>Initial registration</w:t>
      </w:r>
      <w:r w:rsidRPr="003168A2">
        <w:t xml:space="preserve"> accepted by the network</w:t>
      </w:r>
      <w:bookmarkEnd w:id="218"/>
      <w:bookmarkEnd w:id="219"/>
      <w:bookmarkEnd w:id="220"/>
      <w:bookmarkEnd w:id="221"/>
      <w:bookmarkEnd w:id="222"/>
      <w:bookmarkEnd w:id="223"/>
      <w:bookmarkEnd w:id="224"/>
      <w:bookmarkEnd w:id="225"/>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lastRenderedPageBreak/>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lastRenderedPageBreak/>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 xml:space="preserve">the UE has a valid aerial UE subscription </w:t>
      </w:r>
      <w:proofErr w:type="gramStart"/>
      <w:r w:rsidRPr="002C33EA">
        <w:t>information;</w:t>
      </w:r>
      <w:proofErr w:type="gramEnd"/>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1F126E19" w:rsidR="002F5460" w:rsidRDefault="002F5460" w:rsidP="002F5460">
      <w:pPr>
        <w:rPr>
          <w:ins w:id="226" w:author="Lena Chaponniere11" w:date="2021-07-31T04:28:00Z"/>
          <w:lang w:val="en-US"/>
        </w:rPr>
      </w:pPr>
      <w:ins w:id="227"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ins>
      <w:ins w:id="228" w:author="Lena Chaponniere11" w:date="2021-08-03T02:46:00Z">
        <w:r w:rsidR="001D6A17">
          <w:t>disaster roaming wait range</w:t>
        </w:r>
      </w:ins>
      <w:ins w:id="229" w:author="Lena Chaponniere11" w:date="2021-08-03T02:47:00Z">
        <w:r w:rsidR="001D6A17">
          <w:t xml:space="preserve"> </w:t>
        </w:r>
      </w:ins>
      <w:ins w:id="230" w:author="Lena Chaponniere11" w:date="2021-07-31T04:28:00Z">
        <w:r>
          <w:t>stored in the UE,</w:t>
        </w:r>
        <w:r>
          <w:rPr>
            <w:lang w:val="en-US"/>
          </w:rPr>
          <w:t xml:space="preserve"> the AMF shall include the </w:t>
        </w:r>
      </w:ins>
      <w:ins w:id="231" w:author="Lena Chaponniere11" w:date="2021-08-03T02:47:00Z">
        <w:r w:rsidR="001D6A17">
          <w:rPr>
            <w:lang w:val="en-US"/>
          </w:rPr>
          <w:t>Disaster roaming wait range</w:t>
        </w:r>
      </w:ins>
      <w:ins w:id="232" w:author="Lena Chaponniere11" w:date="2021-07-31T04:28:00Z">
        <w:r>
          <w:rPr>
            <w:lang w:val="en-US"/>
          </w:rPr>
          <w:t xml:space="preserve"> IE in the REGISTRATION ACCEPT message.</w:t>
        </w:r>
      </w:ins>
    </w:p>
    <w:p w14:paraId="7BDD232F" w14:textId="21EC3581" w:rsidR="001D6A17" w:rsidRDefault="001D6A17" w:rsidP="001D6A17">
      <w:pPr>
        <w:rPr>
          <w:ins w:id="233" w:author="Lena Chaponniere11" w:date="2021-08-03T02:47:00Z"/>
          <w:lang w:val="en-US"/>
        </w:rPr>
      </w:pPr>
      <w:ins w:id="234" w:author="Lena Chaponniere11" w:date="2021-08-03T02:47: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Disaster return wait rang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012682">
        <w:lastRenderedPageBreak/>
        <w:t>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 xml:space="preserve">type IE to "SMS over NAS </w:t>
      </w:r>
      <w:r>
        <w:lastRenderedPageBreak/>
        <w:t>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 xml:space="preserve">the SMSF selection in the AMF is not </w:t>
      </w:r>
      <w:proofErr w:type="gramStart"/>
      <w:r>
        <w:t>successful;</w:t>
      </w:r>
      <w:proofErr w:type="gramEnd"/>
    </w:p>
    <w:p w14:paraId="0079B909" w14:textId="77777777" w:rsidR="002768E9" w:rsidRDefault="002768E9" w:rsidP="002768E9">
      <w:pPr>
        <w:pStyle w:val="B1"/>
      </w:pPr>
      <w:r>
        <w:t>b)</w:t>
      </w:r>
      <w:r>
        <w:tab/>
        <w:t xml:space="preserve">the SMS activation via the SMSF is not </w:t>
      </w:r>
      <w:proofErr w:type="gramStart"/>
      <w:r>
        <w:t>successful;</w:t>
      </w:r>
      <w:proofErr w:type="gramEnd"/>
    </w:p>
    <w:p w14:paraId="58BC518E" w14:textId="77777777" w:rsidR="002768E9" w:rsidRDefault="002768E9" w:rsidP="002768E9">
      <w:pPr>
        <w:pStyle w:val="B1"/>
      </w:pPr>
      <w:r>
        <w:t>c)</w:t>
      </w:r>
      <w:r>
        <w:tab/>
        <w:t xml:space="preserve">the AMF does not allow the use of SMS over </w:t>
      </w:r>
      <w:proofErr w:type="gramStart"/>
      <w:r>
        <w:t>NAS;</w:t>
      </w:r>
      <w:proofErr w:type="gramEnd"/>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 xml:space="preserve">the 5GS update type IE was not included in the REGISTRATION REQUEST </w:t>
      </w:r>
      <w:proofErr w:type="gramStart"/>
      <w:r>
        <w:t>message;</w:t>
      </w:r>
      <w:proofErr w:type="gramEnd"/>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 xml:space="preserve">for which the network slice-specific authentication and authorization has been successfully </w:t>
      </w:r>
      <w:proofErr w:type="gramStart"/>
      <w:r>
        <w:t>performed;</w:t>
      </w:r>
      <w:proofErr w:type="gramEnd"/>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235"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235"/>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236"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236"/>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 xml:space="preserve">shall not initiate a 5GSM procedure except for emergency </w:t>
      </w:r>
      <w:proofErr w:type="gramStart"/>
      <w:r>
        <w:t>services ;</w:t>
      </w:r>
      <w:proofErr w:type="gramEnd"/>
      <w:r>
        <w:t xml:space="preserve">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w:t>
      </w:r>
      <w:proofErr w:type="gramStart"/>
      <w:r>
        <w:t>5.6.1.1;</w:t>
      </w:r>
      <w:proofErr w:type="gramEnd"/>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415DE069" w14:textId="77777777" w:rsidR="002768E9" w:rsidRDefault="002768E9" w:rsidP="002768E9">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4976EA98" w14:textId="77777777" w:rsidR="002768E9" w:rsidRDefault="002768E9" w:rsidP="002768E9">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237"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237"/>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w:t>
      </w:r>
      <w:proofErr w:type="gramStart"/>
      <w:r w:rsidRPr="004F1F44">
        <w:t>C;</w:t>
      </w:r>
      <w:proofErr w:type="gramEnd"/>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lastRenderedPageBreak/>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238"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238"/>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w:t>
      </w:r>
      <w:r>
        <w:lastRenderedPageBreak/>
        <w:t>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032EA518" w14:textId="77777777" w:rsidR="00356EA4" w:rsidRDefault="002F5460" w:rsidP="00356EA4">
      <w:pPr>
        <w:rPr>
          <w:ins w:id="239" w:author="Lena Chaponniere11" w:date="2021-08-03T02:49:00Z"/>
        </w:rPr>
      </w:pPr>
      <w:ins w:id="240" w:author="Lena Chaponniere11" w:date="2021-07-31T04:30:00Z">
        <w:r w:rsidRPr="008E342A">
          <w:t xml:space="preserve">If the UE receives the </w:t>
        </w:r>
      </w:ins>
      <w:ins w:id="241" w:author="Lena Chaponniere11" w:date="2021-08-03T02:47:00Z">
        <w:r w:rsidR="00F061A5">
          <w:t>Disaster roaming wai</w:t>
        </w:r>
      </w:ins>
      <w:ins w:id="242" w:author="Lena Chaponniere11" w:date="2021-08-03T02:48:00Z">
        <w:r w:rsidR="00F061A5">
          <w:t>t range</w:t>
        </w:r>
      </w:ins>
      <w:ins w:id="243"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ins>
      <w:ins w:id="244" w:author="Lena Chaponniere11" w:date="2021-08-03T02:49:00Z">
        <w:r w:rsidR="00356EA4">
          <w:t xml:space="preserve"> delete the disaster roaming wait range, if any, stored in the ME, and store the disaster roaming wait range received in the Disaster roaming wait range IE in the ME. </w:t>
        </w:r>
      </w:ins>
    </w:p>
    <w:p w14:paraId="4560F01A" w14:textId="4CE0D980" w:rsidR="002F5460" w:rsidRDefault="00356EA4" w:rsidP="00356EA4">
      <w:pPr>
        <w:rPr>
          <w:ins w:id="245" w:author="Lena Chaponniere11" w:date="2021-07-31T04:30:00Z"/>
        </w:rPr>
      </w:pPr>
      <w:ins w:id="246" w:author="Lena Chaponniere11" w:date="2021-08-03T02:4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ins w:id="247" w:author="Lena Chaponniere11" w:date="2021-08-03T02:50:00Z">
        <w:r w:rsidR="001F268C">
          <w:t>.</w:t>
        </w:r>
      </w:ins>
    </w:p>
    <w:p w14:paraId="0E15B426" w14:textId="77777777" w:rsidR="00521636" w:rsidRDefault="00521636" w:rsidP="00521636">
      <w:pPr>
        <w:pStyle w:val="Heading5"/>
      </w:pPr>
      <w:bookmarkStart w:id="248" w:name="_Toc20232676"/>
      <w:bookmarkStart w:id="249" w:name="_Toc27746778"/>
      <w:bookmarkStart w:id="250" w:name="_Toc36212960"/>
      <w:bookmarkStart w:id="251" w:name="_Toc36657137"/>
      <w:bookmarkStart w:id="252" w:name="_Toc45286801"/>
      <w:bookmarkStart w:id="253" w:name="_Toc51948070"/>
      <w:bookmarkStart w:id="254" w:name="_Toc51949162"/>
      <w:bookmarkStart w:id="255" w:name="_Toc76118965"/>
      <w:r>
        <w:t>5.5.1.2.5</w:t>
      </w:r>
      <w:r>
        <w:tab/>
        <w:t xml:space="preserve">Initial registration not </w:t>
      </w:r>
      <w:r w:rsidRPr="003168A2">
        <w:t>accepted by the network</w:t>
      </w:r>
      <w:bookmarkEnd w:id="248"/>
      <w:bookmarkEnd w:id="249"/>
      <w:bookmarkEnd w:id="250"/>
      <w:bookmarkEnd w:id="251"/>
      <w:bookmarkEnd w:id="252"/>
      <w:bookmarkEnd w:id="253"/>
      <w:bookmarkEnd w:id="254"/>
      <w:bookmarkEnd w:id="255"/>
    </w:p>
    <w:p w14:paraId="71ACBF03" w14:textId="77777777" w:rsidR="00521636" w:rsidRDefault="00521636" w:rsidP="00521636">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0B28D28D" w14:textId="77777777" w:rsidR="00521636" w:rsidRPr="000D00E5" w:rsidRDefault="00521636" w:rsidP="00521636">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38221376" w14:textId="77777777" w:rsidR="00521636" w:rsidRPr="00CC0C94" w:rsidRDefault="00521636" w:rsidP="00521636">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E515E1A" w14:textId="77777777" w:rsidR="00521636" w:rsidRDefault="00521636" w:rsidP="00521636">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293C2D1" w14:textId="77777777" w:rsidR="00521636" w:rsidRPr="00CC0C94" w:rsidRDefault="00521636" w:rsidP="00521636">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9A5AEAE" w14:textId="77777777" w:rsidR="00521636" w:rsidRPr="00CC0C94" w:rsidRDefault="00521636" w:rsidP="00521636">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42B327C" w14:textId="77777777" w:rsidR="00521636" w:rsidRDefault="00521636" w:rsidP="00521636">
      <w:r w:rsidRPr="003729E7">
        <w:t xml:space="preserve">If the </w:t>
      </w:r>
      <w:r>
        <w:t>initial registration</w:t>
      </w:r>
      <w:r w:rsidRPr="00EE56E5">
        <w:t xml:space="preserve"> request</w:t>
      </w:r>
      <w:r w:rsidRPr="003729E7">
        <w:t xml:space="preserve"> is rejected </w:t>
      </w:r>
      <w:r>
        <w:t>because:</w:t>
      </w:r>
    </w:p>
    <w:p w14:paraId="483CA0C1" w14:textId="77777777" w:rsidR="00521636" w:rsidRDefault="00521636" w:rsidP="00521636">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58EFE08E" w14:textId="77777777" w:rsidR="00521636" w:rsidRDefault="00521636" w:rsidP="00521636">
      <w:pPr>
        <w:pStyle w:val="B1"/>
      </w:pPr>
      <w:r>
        <w:t>b)</w:t>
      </w:r>
      <w:r>
        <w:tab/>
      </w:r>
      <w:r w:rsidRPr="00AF6E3E">
        <w:t>the UE set the NSSAA bit in the 5GMM capability IE to</w:t>
      </w:r>
      <w:r>
        <w:t>:</w:t>
      </w:r>
    </w:p>
    <w:p w14:paraId="05869CA1" w14:textId="77777777" w:rsidR="00521636" w:rsidRDefault="00521636" w:rsidP="00521636">
      <w:pPr>
        <w:pStyle w:val="B2"/>
      </w:pPr>
      <w:r>
        <w:t>1)</w:t>
      </w:r>
      <w:r>
        <w:tab/>
      </w:r>
      <w:r w:rsidRPr="00350712">
        <w:t>"Network slice-specific authentication and authorization supported"</w:t>
      </w:r>
      <w:r>
        <w:t xml:space="preserve"> and:</w:t>
      </w:r>
    </w:p>
    <w:p w14:paraId="18337554" w14:textId="77777777" w:rsidR="00521636" w:rsidRDefault="00521636" w:rsidP="00521636">
      <w:pPr>
        <w:pStyle w:val="B3"/>
      </w:pPr>
      <w:proofErr w:type="spellStart"/>
      <w:r>
        <w:t>i</w:t>
      </w:r>
      <w:proofErr w:type="spellEnd"/>
      <w:r>
        <w:t>)</w:t>
      </w:r>
      <w:r>
        <w:tab/>
        <w:t xml:space="preserve">there are no subscribed S-NSSAIs marked as </w:t>
      </w:r>
      <w:proofErr w:type="gramStart"/>
      <w:r>
        <w:t>default;</w:t>
      </w:r>
      <w:proofErr w:type="gramEnd"/>
    </w:p>
    <w:p w14:paraId="0928CAC5" w14:textId="77777777" w:rsidR="00521636" w:rsidRDefault="00521636" w:rsidP="00521636">
      <w:pPr>
        <w:pStyle w:val="B3"/>
      </w:pPr>
      <w:r>
        <w:t>ii)</w:t>
      </w:r>
      <w:r>
        <w:tab/>
        <w:t>all subscribed S-NSSAIs marked as default are not allowed; or</w:t>
      </w:r>
    </w:p>
    <w:p w14:paraId="7CF7A454" w14:textId="77777777" w:rsidR="00521636" w:rsidRDefault="00521636" w:rsidP="00521636">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436836A2" w14:textId="77777777" w:rsidR="00521636" w:rsidRDefault="00521636" w:rsidP="00521636">
      <w:pPr>
        <w:pStyle w:val="B2"/>
      </w:pPr>
      <w:r>
        <w:t>2)</w:t>
      </w:r>
      <w:r>
        <w:tab/>
      </w:r>
      <w:r w:rsidRPr="002C41D6">
        <w:t>"Network slice-specific authentication and authorization not supported"</w:t>
      </w:r>
      <w:r>
        <w:t>; and</w:t>
      </w:r>
    </w:p>
    <w:p w14:paraId="1004B21B" w14:textId="77777777" w:rsidR="00521636" w:rsidRDefault="00521636" w:rsidP="00521636">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1F3173B4" w14:textId="77777777" w:rsidR="00521636" w:rsidRDefault="00521636" w:rsidP="00521636">
      <w:pPr>
        <w:pStyle w:val="B3"/>
      </w:pPr>
      <w:r>
        <w:lastRenderedPageBreak/>
        <w:t>ii)</w:t>
      </w:r>
      <w:r>
        <w:tab/>
      </w:r>
      <w:r w:rsidRPr="00EC4B2C">
        <w:t xml:space="preserve">all subscribed S-NSSAIs marked as default are </w:t>
      </w:r>
      <w:r>
        <w:t xml:space="preserve">either not allowed or are </w:t>
      </w:r>
      <w:r w:rsidRPr="00EC4B2C">
        <w:t xml:space="preserve">subject to network slice-specific authentication and </w:t>
      </w:r>
      <w:proofErr w:type="gramStart"/>
      <w:r w:rsidRPr="00EC4B2C">
        <w:t>authorization</w:t>
      </w:r>
      <w:r>
        <w:t>;</w:t>
      </w:r>
      <w:proofErr w:type="gramEnd"/>
    </w:p>
    <w:p w14:paraId="47307537" w14:textId="77777777" w:rsidR="00521636" w:rsidRDefault="00521636" w:rsidP="00521636">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290D9AFE" w14:textId="77777777" w:rsidR="00521636" w:rsidRPr="0072671A" w:rsidRDefault="00521636" w:rsidP="00521636">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 xml:space="preserve">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09FFDE37" w14:textId="77777777" w:rsidR="00521636" w:rsidRDefault="00521636" w:rsidP="00521636">
      <w:r>
        <w:t>If the UE has set the ER-NSSAI bit to " Extended rejected NSSAI supported" in the 5GMM capability IE of the REGISTRATION REQUEST message, the AMF determined that maximum number of UEs reached for one or more S-NSSAIs in the requested NSSAI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REJECT message.</w:t>
      </w:r>
    </w:p>
    <w:p w14:paraId="37FC9296" w14:textId="77777777" w:rsidR="00521636" w:rsidRDefault="00521636" w:rsidP="0052163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w:t>
      </w:r>
      <w:proofErr w:type="gramStart"/>
      <w:r w:rsidRPr="007F1CEC">
        <w:t>Non-3GPP</w:t>
      </w:r>
      <w:proofErr w:type="gramEnd"/>
      <w:r w:rsidRPr="007F1CEC">
        <w:t xml:space="preserve"> access to 5GCN not allowed"</w:t>
      </w:r>
      <w:r w:rsidRPr="003C2AFC">
        <w:t>.</w:t>
      </w:r>
    </w:p>
    <w:p w14:paraId="6F905D94" w14:textId="77777777" w:rsidR="00521636" w:rsidRDefault="00521636" w:rsidP="00521636">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062F5D9" w14:textId="77777777" w:rsidR="00521636" w:rsidRDefault="00521636" w:rsidP="00521636">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gramStart"/>
      <w:r>
        <w:t>e.g.</w:t>
      </w:r>
      <w:proofErr w:type="gramEnd"/>
      <w:r>
        <w:t xml:space="preserve"> due to abnormal radio conditions)</w:t>
      </w:r>
      <w:r w:rsidRPr="00CC0C94">
        <w:rPr>
          <w:lang w:eastAsia="ja-JP"/>
        </w:rPr>
        <w:t>.</w:t>
      </w:r>
    </w:p>
    <w:p w14:paraId="3F7E3BB5" w14:textId="77777777" w:rsidR="00521636" w:rsidRDefault="00521636" w:rsidP="00521636">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C5593B" w14:textId="77777777" w:rsidR="00521636" w:rsidRPr="007E0020" w:rsidRDefault="00521636" w:rsidP="00521636">
      <w:r w:rsidRPr="007E0020">
        <w:t>If the initial registration request from a UE not supporting CAG is rejected due to CAG restrictions, the network shall operate as described in bullet j) of subclause 5.5.1.2.8.</w:t>
      </w:r>
    </w:p>
    <w:p w14:paraId="75FD1B66" w14:textId="77777777" w:rsidR="00521636" w:rsidRDefault="00521636" w:rsidP="00521636">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0A1118A3" w14:textId="77777777" w:rsidR="00521636" w:rsidRPr="007E0020" w:rsidRDefault="00521636" w:rsidP="00521636">
      <w:pPr>
        <w:pStyle w:val="EditorsNote"/>
      </w:pPr>
      <w:r>
        <w:t>Editor's note:</w:t>
      </w:r>
      <w:r>
        <w:tab/>
        <w:t>It is FFS whether AMF can accept the registration request due to allowed S-NSSAI(s) other than the one for UAS services, which will be based on the stage-2 requirement if available.</w:t>
      </w:r>
    </w:p>
    <w:p w14:paraId="3D49F90D" w14:textId="5430E79A" w:rsidR="00EB6F9C" w:rsidRDefault="00EB6F9C" w:rsidP="00521636">
      <w:pPr>
        <w:rPr>
          <w:ins w:id="256" w:author="Lena Chaponniere11" w:date="2021-08-11T09:57:00Z"/>
        </w:rPr>
      </w:pPr>
      <w:ins w:id="257" w:author="Lena Chaponniere11" w:date="2021-08-11T09:57:00Z">
        <w:r w:rsidRPr="003729E7">
          <w:t xml:space="preserve">If the </w:t>
        </w:r>
        <w:r>
          <w:t>initial registration</w:t>
        </w:r>
        <w:r w:rsidRPr="00EE56E5">
          <w:t xml:space="preserve"> request</w:t>
        </w:r>
        <w:r w:rsidRPr="007E0020">
          <w:t xml:space="preserve"> from a UE supporting </w:t>
        </w:r>
        <w:r>
          <w:t>MINT</w:t>
        </w:r>
        <w:r w:rsidRPr="003729E7">
          <w:t xml:space="preserve"> is reje</w:t>
        </w:r>
        <w:r w:rsidRPr="00062A71">
          <w:t xml:space="preserve">cted due to </w:t>
        </w:r>
      </w:ins>
      <w:ins w:id="258" w:author="Lena Chaponniere11" w:date="2021-08-11T09:58:00Z">
        <w:r>
          <w:t xml:space="preserve">disaster roaming </w:t>
        </w:r>
      </w:ins>
      <w:ins w:id="259" w:author="Lena Chaponniere11" w:date="2021-08-11T09:57:00Z">
        <w:r w:rsidRPr="007E0020">
          <w:t>restrictions</w:t>
        </w:r>
        <w:r>
          <w:t>,</w:t>
        </w:r>
      </w:ins>
      <w:ins w:id="260" w:author="Lena Chaponniere11" w:date="2021-08-11T09:58:00Z">
        <w:r>
          <w:t xml:space="preserve"> the AMF may include</w:t>
        </w:r>
      </w:ins>
      <w:ins w:id="261" w:author="Lena Chaponniere11" w:date="2021-08-11T09:59:00Z">
        <w:r w:rsidR="00E554A4">
          <w:t xml:space="preserve"> one or more of the </w:t>
        </w:r>
        <w:r w:rsidR="00E554A4">
          <w:rPr>
            <w:lang w:val="en-US"/>
          </w:rPr>
          <w:t>Disaster roaming wait range IE and Disaster r</w:t>
        </w:r>
      </w:ins>
      <w:ins w:id="262" w:author="Lena Chaponniere11" w:date="2021-08-11T10:00:00Z">
        <w:r w:rsidR="00E554A4">
          <w:rPr>
            <w:lang w:val="en-US"/>
          </w:rPr>
          <w:t>eturn</w:t>
        </w:r>
      </w:ins>
      <w:ins w:id="263" w:author="Lena Chaponniere11" w:date="2021-08-11T09:59:00Z">
        <w:r w:rsidR="00E554A4">
          <w:rPr>
            <w:lang w:val="en-US"/>
          </w:rPr>
          <w:t xml:space="preserve"> wait range IE</w:t>
        </w:r>
      </w:ins>
      <w:ins w:id="264" w:author="Lena Chaponniere11" w:date="2021-08-11T10:00:00Z">
        <w:r w:rsidR="00E554A4">
          <w:rPr>
            <w:lang w:val="en-US"/>
          </w:rPr>
          <w:t xml:space="preserve"> in the REGISTRATION REJECT message.</w:t>
        </w:r>
      </w:ins>
      <w:ins w:id="265" w:author="Lena Chaponniere11" w:date="2021-08-11T09:58:00Z">
        <w:r>
          <w:t xml:space="preserve"> </w:t>
        </w:r>
      </w:ins>
      <w:ins w:id="266" w:author="Lena Chaponniere11" w:date="2021-08-11T09:57:00Z">
        <w:r>
          <w:t xml:space="preserve"> </w:t>
        </w:r>
      </w:ins>
    </w:p>
    <w:p w14:paraId="4CEACD00" w14:textId="7D54E7B5" w:rsidR="00521636" w:rsidRPr="003168A2" w:rsidRDefault="00521636" w:rsidP="00521636">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66C76425" w14:textId="77777777" w:rsidR="00521636" w:rsidRPr="003168A2" w:rsidRDefault="00521636" w:rsidP="00521636">
      <w:pPr>
        <w:pStyle w:val="B1"/>
      </w:pPr>
      <w:r w:rsidRPr="003168A2">
        <w:t>#3</w:t>
      </w:r>
      <w:r w:rsidRPr="003168A2">
        <w:tab/>
        <w:t>(Illegal UE);</w:t>
      </w:r>
      <w:r>
        <w:t xml:space="preserve"> or</w:t>
      </w:r>
    </w:p>
    <w:p w14:paraId="0A59D5E8" w14:textId="77777777" w:rsidR="00521636" w:rsidRPr="003168A2" w:rsidRDefault="00521636" w:rsidP="00521636">
      <w:pPr>
        <w:pStyle w:val="B1"/>
      </w:pPr>
      <w:r w:rsidRPr="003168A2">
        <w:t>#6</w:t>
      </w:r>
      <w:r w:rsidRPr="003168A2">
        <w:tab/>
        <w:t>(Illegal ME)</w:t>
      </w:r>
      <w:r>
        <w:t>.</w:t>
      </w:r>
    </w:p>
    <w:p w14:paraId="336FDF6D" w14:textId="77777777" w:rsidR="00521636" w:rsidRDefault="00521636" w:rsidP="0052163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5DB30A3" w14:textId="77777777" w:rsidR="00521636" w:rsidRDefault="00521636" w:rsidP="00521636">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24E5C777" w14:textId="77777777" w:rsidR="00521636" w:rsidRDefault="00521636" w:rsidP="00521636">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w:t>
      </w:r>
      <w:r>
        <w:lastRenderedPageBreak/>
        <w:t xml:space="preserve">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1E21E970" w14:textId="77777777" w:rsidR="00521636" w:rsidRDefault="00521636" w:rsidP="00521636">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160532ED" w14:textId="77777777" w:rsidR="00521636" w:rsidRDefault="00521636" w:rsidP="0052163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07F5B47" w14:textId="77777777" w:rsidR="00521636" w:rsidRDefault="00521636" w:rsidP="00521636">
      <w:pPr>
        <w:pStyle w:val="B2"/>
      </w:pPr>
      <w:r>
        <w:t>2)</w:t>
      </w:r>
      <w:r>
        <w:tab/>
        <w:t>set the counter for "the entry for the current SNPN considered invalid for 3GPP access" events</w:t>
      </w:r>
      <w:r w:rsidRPr="00807B4A">
        <w:t xml:space="preserve"> </w:t>
      </w:r>
      <w:r>
        <w:t xml:space="preserve">and the counter for "the entry for the current SNPN considered invalid for non-3GPP access" events in case of </w:t>
      </w:r>
      <w:proofErr w:type="gramStart"/>
      <w:r>
        <w:t>SNPN;</w:t>
      </w:r>
      <w:proofErr w:type="gramEnd"/>
    </w:p>
    <w:p w14:paraId="10DDA0F1" w14:textId="77777777" w:rsidR="00521636" w:rsidRPr="003168A2" w:rsidRDefault="00521636" w:rsidP="00521636">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173F17A" w14:textId="77777777" w:rsidR="00521636" w:rsidRPr="003168A2" w:rsidRDefault="00521636" w:rsidP="00521636">
      <w:pPr>
        <w:pStyle w:val="B2"/>
      </w:pPr>
      <w:r>
        <w:t>3)</w:t>
      </w:r>
      <w:r>
        <w:tab/>
        <w:t>delete the 5GMM parameters stored in non-volatile memory of the ME as specified in annex </w:t>
      </w:r>
      <w:r w:rsidRPr="002426CF">
        <w:t>C</w:t>
      </w:r>
      <w:r>
        <w:t>.</w:t>
      </w:r>
    </w:p>
    <w:p w14:paraId="7803AA70" w14:textId="77777777" w:rsidR="00521636" w:rsidRDefault="00521636" w:rsidP="00521636">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3FAE71B7" w14:textId="77777777" w:rsidR="00521636" w:rsidRDefault="00521636" w:rsidP="00521636">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224D4A08" w14:textId="77777777" w:rsidR="00521636" w:rsidRPr="003168A2" w:rsidRDefault="00521636" w:rsidP="00521636">
      <w:pPr>
        <w:pStyle w:val="B1"/>
      </w:pPr>
      <w:r w:rsidRPr="003168A2">
        <w:t>#</w:t>
      </w:r>
      <w:r>
        <w:t>7</w:t>
      </w:r>
      <w:r>
        <w:tab/>
      </w:r>
      <w:r w:rsidRPr="003168A2">
        <w:t>(</w:t>
      </w:r>
      <w:r>
        <w:t>5G</w:t>
      </w:r>
      <w:r w:rsidRPr="003168A2">
        <w:t>S services not allowed)</w:t>
      </w:r>
      <w:r>
        <w:t>.</w:t>
      </w:r>
    </w:p>
    <w:p w14:paraId="0A1DD280" w14:textId="77777777" w:rsidR="00521636" w:rsidRDefault="00521636" w:rsidP="0052163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2137D1" w14:textId="77777777" w:rsidR="00521636" w:rsidRDefault="00521636" w:rsidP="00521636">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5667130F" w14:textId="77777777" w:rsidR="00521636" w:rsidRDefault="00521636" w:rsidP="00521636">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or the UICC containing the USIM is removed.</w:t>
      </w:r>
    </w:p>
    <w:p w14:paraId="4B5300E3" w14:textId="77777777" w:rsidR="00521636" w:rsidRDefault="00521636" w:rsidP="0052163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A55E785" w14:textId="77777777" w:rsidR="00521636" w:rsidRDefault="00521636" w:rsidP="0052163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C9FB819" w14:textId="77777777" w:rsidR="00521636" w:rsidRDefault="00521636" w:rsidP="0052163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76668EAA" w14:textId="77777777" w:rsidR="00521636" w:rsidRPr="003168A2" w:rsidRDefault="00521636" w:rsidP="00521636">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577C0C10" w14:textId="77777777" w:rsidR="00521636" w:rsidRPr="003168A2" w:rsidRDefault="00521636" w:rsidP="00521636">
      <w:pPr>
        <w:pStyle w:val="B2"/>
      </w:pPr>
      <w:r>
        <w:t>3)</w:t>
      </w:r>
      <w:r>
        <w:tab/>
        <w:t>delete the 5GMM parameters stored in non-volatile memory of the ME as specified in annex </w:t>
      </w:r>
      <w:r w:rsidRPr="002426CF">
        <w:t>C</w:t>
      </w:r>
      <w:r>
        <w:t>.</w:t>
      </w:r>
    </w:p>
    <w:p w14:paraId="4CE7A8D7" w14:textId="77777777" w:rsidR="00521636" w:rsidRDefault="00521636" w:rsidP="00521636">
      <w:pPr>
        <w:pStyle w:val="B1"/>
      </w:pPr>
      <w:r w:rsidRPr="003168A2">
        <w:lastRenderedPageBreak/>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6E451093" w14:textId="77777777" w:rsidR="00521636" w:rsidRPr="003049C6" w:rsidRDefault="00521636" w:rsidP="00521636">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A99DAC0" w14:textId="77777777" w:rsidR="00521636" w:rsidRDefault="00521636" w:rsidP="00521636">
      <w:pPr>
        <w:pStyle w:val="B1"/>
      </w:pPr>
      <w:r>
        <w:t>#11</w:t>
      </w:r>
      <w:r>
        <w:tab/>
        <w:t>(PLMN not allowed).</w:t>
      </w:r>
    </w:p>
    <w:p w14:paraId="2B69E1A0" w14:textId="77777777" w:rsidR="00521636" w:rsidRDefault="00521636" w:rsidP="0052163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180183DB" w14:textId="77777777" w:rsidR="00521636" w:rsidRDefault="00521636" w:rsidP="0052163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D2C1C0A" w14:textId="77777777" w:rsidR="00521636" w:rsidRDefault="00521636" w:rsidP="0052163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03C56F0" w14:textId="77777777" w:rsidR="00521636" w:rsidRDefault="00521636" w:rsidP="0052163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E034F0" w14:textId="77777777" w:rsidR="00521636" w:rsidRPr="003168A2" w:rsidRDefault="00521636" w:rsidP="00521636">
      <w:pPr>
        <w:pStyle w:val="B1"/>
      </w:pPr>
      <w:r w:rsidRPr="003168A2">
        <w:t>#12</w:t>
      </w:r>
      <w:r w:rsidRPr="003168A2">
        <w:tab/>
        <w:t>(Tracking area not allowed)</w:t>
      </w:r>
      <w:r>
        <w:t>.</w:t>
      </w:r>
    </w:p>
    <w:p w14:paraId="155BCFDB" w14:textId="77777777" w:rsidR="00521636" w:rsidRDefault="00521636" w:rsidP="0052163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7E41B0EA" w14:textId="77777777" w:rsidR="00521636" w:rsidRDefault="00521636" w:rsidP="00521636">
      <w:pPr>
        <w:pStyle w:val="B1"/>
      </w:pPr>
      <w:r>
        <w:tab/>
        <w:t>If:</w:t>
      </w:r>
    </w:p>
    <w:p w14:paraId="392CEF3A" w14:textId="77777777" w:rsidR="00521636" w:rsidRDefault="00521636" w:rsidP="0052163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0BE26568" w14:textId="77777777" w:rsidR="00521636" w:rsidRDefault="00521636" w:rsidP="0052163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0758F863" w14:textId="77777777" w:rsidR="00521636" w:rsidRDefault="00521636" w:rsidP="0052163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B3DAAE1" w14:textId="77777777" w:rsidR="00521636" w:rsidRPr="003168A2" w:rsidRDefault="00521636" w:rsidP="00521636">
      <w:pPr>
        <w:pStyle w:val="B1"/>
      </w:pPr>
      <w:r w:rsidRPr="003168A2">
        <w:t>#13</w:t>
      </w:r>
      <w:r w:rsidRPr="003168A2">
        <w:tab/>
        <w:t>(Roaming not allowed in this tracking area)</w:t>
      </w:r>
      <w:r>
        <w:t>.</w:t>
      </w:r>
    </w:p>
    <w:p w14:paraId="07D16D6E" w14:textId="77777777" w:rsidR="00521636" w:rsidRDefault="00521636" w:rsidP="00521636">
      <w:pPr>
        <w:pStyle w:val="B1"/>
      </w:pPr>
      <w:r>
        <w:lastRenderedPageBreak/>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085FD9D3" w14:textId="77777777" w:rsidR="00521636" w:rsidRDefault="00521636" w:rsidP="00521636">
      <w:pPr>
        <w:pStyle w:val="B1"/>
      </w:pPr>
      <w:r>
        <w:tab/>
        <w:t>If:</w:t>
      </w:r>
    </w:p>
    <w:p w14:paraId="6034245B" w14:textId="77777777" w:rsidR="00521636" w:rsidRDefault="00521636" w:rsidP="0052163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B639372" w14:textId="77777777" w:rsidR="00521636" w:rsidRDefault="00521636" w:rsidP="0052163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61C54D4" w14:textId="77777777" w:rsidR="00521636" w:rsidRDefault="00521636" w:rsidP="00521636">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t</w:t>
      </w:r>
      <w:r w:rsidRPr="003168A2">
        <w:t>he UE shall perform a PLMN selection</w:t>
      </w:r>
      <w:r>
        <w:t xml:space="preserve"> or SNPN selection</w:t>
      </w:r>
      <w:r w:rsidRPr="003168A2">
        <w:t xml:space="preserve"> according to 3GPP TS 23.122 [</w:t>
      </w:r>
      <w:r>
        <w:t>5</w:t>
      </w:r>
      <w:r w:rsidRPr="003168A2">
        <w:t>].</w:t>
      </w:r>
    </w:p>
    <w:p w14:paraId="47EF2FBE" w14:textId="77777777" w:rsidR="00521636" w:rsidRDefault="00521636" w:rsidP="00521636">
      <w:pPr>
        <w:pStyle w:val="B1"/>
      </w:pPr>
      <w:r>
        <w:tab/>
        <w:t xml:space="preserve">For non-3GPP access, the UE shall </w:t>
      </w:r>
      <w:r w:rsidRPr="000435F2">
        <w:t xml:space="preserve">perform network selection </w:t>
      </w:r>
      <w:r>
        <w:t>as defined in 3GPP TS 24.502 [18].</w:t>
      </w:r>
    </w:p>
    <w:p w14:paraId="3E0766FD" w14:textId="77777777" w:rsidR="00521636" w:rsidRDefault="00521636" w:rsidP="0052163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3D06BF05" w14:textId="77777777" w:rsidR="00521636" w:rsidRPr="003168A2" w:rsidRDefault="00521636" w:rsidP="00521636">
      <w:pPr>
        <w:pStyle w:val="B1"/>
      </w:pPr>
      <w:r w:rsidRPr="003168A2">
        <w:t>#15</w:t>
      </w:r>
      <w:r w:rsidRPr="003168A2">
        <w:tab/>
        <w:t>(No suitable cells in tracking area)</w:t>
      </w:r>
      <w:r>
        <w:t>.</w:t>
      </w:r>
    </w:p>
    <w:p w14:paraId="46DAE4C1" w14:textId="77777777" w:rsidR="00521636" w:rsidRPr="003168A2" w:rsidRDefault="00521636" w:rsidP="0052163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568693F5" w14:textId="77777777" w:rsidR="00521636" w:rsidRDefault="00521636" w:rsidP="00521636">
      <w:pPr>
        <w:pStyle w:val="B1"/>
      </w:pPr>
      <w:r w:rsidRPr="003168A2">
        <w:tab/>
      </w:r>
      <w:r>
        <w:t>If:</w:t>
      </w:r>
    </w:p>
    <w:p w14:paraId="03E701AA" w14:textId="77777777" w:rsidR="00521636" w:rsidRDefault="00521636" w:rsidP="00521636">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77A33" w14:textId="77777777" w:rsidR="00521636" w:rsidRDefault="00521636" w:rsidP="0052163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7B57CD24" w14:textId="77777777" w:rsidR="00521636" w:rsidRDefault="00521636" w:rsidP="00521636">
      <w:pPr>
        <w:pStyle w:val="B1"/>
      </w:pPr>
      <w:r>
        <w:tab/>
        <w:t>The UE shall search for a suitable cell in another tracking area according to 3GPP TS 38.304 [28]</w:t>
      </w:r>
      <w:r w:rsidRPr="00461246">
        <w:t xml:space="preserve"> or 3GPP TS 36.304 [25C]</w:t>
      </w:r>
      <w:r>
        <w:t>.</w:t>
      </w:r>
    </w:p>
    <w:p w14:paraId="7265DD61" w14:textId="77777777" w:rsidR="00521636" w:rsidRDefault="00521636" w:rsidP="0052163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48EAC374" w14:textId="77777777" w:rsidR="00521636" w:rsidRDefault="00521636" w:rsidP="00521636">
      <w:pPr>
        <w:pStyle w:val="B1"/>
      </w:pPr>
      <w:r>
        <w:lastRenderedPageBreak/>
        <w:tab/>
        <w:t>If received over non-3GPP access the cause shall be considered as an abnormal case and the behaviour of the UE for this case is specified in subclause 5.5.1.2.7.</w:t>
      </w:r>
    </w:p>
    <w:p w14:paraId="715924A9" w14:textId="77777777" w:rsidR="00521636" w:rsidRDefault="00521636" w:rsidP="00521636">
      <w:pPr>
        <w:pStyle w:val="B1"/>
      </w:pPr>
      <w:r>
        <w:t>#22</w:t>
      </w:r>
      <w:r>
        <w:tab/>
        <w:t>(Congestion).</w:t>
      </w:r>
    </w:p>
    <w:p w14:paraId="03E05A57" w14:textId="77777777" w:rsidR="00521636" w:rsidRDefault="00521636" w:rsidP="00521636">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 xml:space="preserve">UE shall proceed as described below; </w:t>
      </w:r>
      <w:proofErr w:type="gramStart"/>
      <w:r>
        <w:t>otherwise</w:t>
      </w:r>
      <w:proofErr w:type="gramEnd"/>
      <w:r>
        <w:t xml:space="preserve"> it shall be considered as an abnormal case and the behaviour of the UE for this</w:t>
      </w:r>
      <w:r w:rsidRPr="007D5838">
        <w:t xml:space="preserve"> </w:t>
      </w:r>
      <w:r>
        <w:t>case is specified in subclause 5.5.1.2.7</w:t>
      </w:r>
      <w:r w:rsidRPr="007D5838">
        <w:t>.</w:t>
      </w:r>
    </w:p>
    <w:p w14:paraId="50F6614B" w14:textId="77777777" w:rsidR="00521636" w:rsidRDefault="00521636" w:rsidP="00521636">
      <w:pPr>
        <w:pStyle w:val="B1"/>
      </w:pPr>
      <w:r w:rsidRPr="003168A2">
        <w:tab/>
        <w:t xml:space="preserve">The </w:t>
      </w:r>
      <w:r>
        <w:t>UE shall abort the initial registration procedure</w:t>
      </w:r>
      <w:r>
        <w:rPr>
          <w:rFonts w:hint="eastAsia"/>
        </w:rPr>
        <w:t>,</w:t>
      </w:r>
      <w:bookmarkStart w:id="267"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267"/>
      <w:r>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state 5GMM-</w:t>
      </w:r>
      <w:r w:rsidRPr="003168A2">
        <w:t>DEREGISTERED.ATTEMPTING-</w:t>
      </w:r>
      <w:r>
        <w:t>REGISTRATION</w:t>
      </w:r>
      <w:r w:rsidRPr="003168A2">
        <w:t>.</w:t>
      </w:r>
    </w:p>
    <w:p w14:paraId="16FF6219" w14:textId="77777777" w:rsidR="00521636" w:rsidRDefault="00521636" w:rsidP="00521636">
      <w:pPr>
        <w:pStyle w:val="B1"/>
      </w:pPr>
      <w:r>
        <w:tab/>
        <w:t>The UE shall stop timer T3346 if it is running.</w:t>
      </w:r>
    </w:p>
    <w:p w14:paraId="5E63297B" w14:textId="77777777" w:rsidR="00521636" w:rsidRDefault="00521636" w:rsidP="00521636">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1D3B29B4" w14:textId="77777777" w:rsidR="00521636" w:rsidRPr="003168A2" w:rsidRDefault="00521636" w:rsidP="00521636">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01BBA5F4" w14:textId="77777777" w:rsidR="00521636" w:rsidRPr="000D00E5" w:rsidRDefault="00521636" w:rsidP="00521636">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6DA20AA" w14:textId="77777777" w:rsidR="00521636" w:rsidRDefault="00521636" w:rsidP="0052163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4923D4E1" w14:textId="77777777" w:rsidR="00521636" w:rsidRPr="003168A2" w:rsidRDefault="00521636" w:rsidP="00521636">
      <w:pPr>
        <w:pStyle w:val="B1"/>
      </w:pPr>
      <w:r w:rsidRPr="003168A2">
        <w:t>#</w:t>
      </w:r>
      <w:r>
        <w:t>27</w:t>
      </w:r>
      <w:r w:rsidRPr="003168A2">
        <w:rPr>
          <w:rFonts w:hint="eastAsia"/>
          <w:lang w:eastAsia="ko-KR"/>
        </w:rPr>
        <w:tab/>
      </w:r>
      <w:r>
        <w:t>(N1 mode not allowed</w:t>
      </w:r>
      <w:r w:rsidRPr="003168A2">
        <w:t>)</w:t>
      </w:r>
      <w:r>
        <w:t>.</w:t>
      </w:r>
    </w:p>
    <w:p w14:paraId="7EAA9247" w14:textId="77777777" w:rsidR="00521636" w:rsidRDefault="00521636" w:rsidP="0052163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70BAA620" w14:textId="77777777" w:rsidR="00521636" w:rsidRDefault="00521636" w:rsidP="00521636">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3840F0A" w14:textId="77777777" w:rsidR="00521636" w:rsidRDefault="00521636" w:rsidP="00521636">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w:t>
      </w:r>
      <w:proofErr w:type="gramStart"/>
      <w:r w:rsidRPr="001E475D">
        <w:t>SNPN</w:t>
      </w:r>
      <w:r>
        <w:t>;</w:t>
      </w:r>
      <w:proofErr w:type="gramEnd"/>
    </w:p>
    <w:p w14:paraId="3C41BE63" w14:textId="77777777" w:rsidR="00521636" w:rsidRDefault="00521636" w:rsidP="00521636">
      <w:pPr>
        <w:pStyle w:val="B1"/>
      </w:pPr>
      <w:r>
        <w:tab/>
      </w:r>
      <w:r w:rsidRPr="00032AEB">
        <w:t>to the UE implementation-specific maximum value.</w:t>
      </w:r>
    </w:p>
    <w:p w14:paraId="4131A7F1" w14:textId="77777777" w:rsidR="00521636" w:rsidRDefault="00521636" w:rsidP="00521636">
      <w:pPr>
        <w:pStyle w:val="B1"/>
      </w:pPr>
      <w:r>
        <w:tab/>
        <w:t>The UE shall disable the N1 mode capability for the specific access type for which the message was received (see subclause 4.9).</w:t>
      </w:r>
    </w:p>
    <w:p w14:paraId="2904A96F" w14:textId="77777777" w:rsidR="00521636" w:rsidRPr="001640F4" w:rsidRDefault="00521636" w:rsidP="00521636">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32E4DBD8" w14:textId="77777777" w:rsidR="00521636" w:rsidRDefault="00521636" w:rsidP="0052163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10D2C31D" w14:textId="77777777" w:rsidR="00521636" w:rsidRPr="003168A2" w:rsidRDefault="00521636" w:rsidP="00521636">
      <w:pPr>
        <w:pStyle w:val="B1"/>
      </w:pPr>
      <w:r>
        <w:t>#31</w:t>
      </w:r>
      <w:r w:rsidRPr="003168A2">
        <w:tab/>
        <w:t>(</w:t>
      </w:r>
      <w:r>
        <w:t>Redirection to EPC required</w:t>
      </w:r>
      <w:r w:rsidRPr="003168A2">
        <w:t>)</w:t>
      </w:r>
      <w:r>
        <w:t>.</w:t>
      </w:r>
    </w:p>
    <w:p w14:paraId="0093FA9E" w14:textId="77777777" w:rsidR="00521636" w:rsidRDefault="00521636" w:rsidP="0052163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48023306" w14:textId="77777777" w:rsidR="00521636" w:rsidRPr="00AA2CF5" w:rsidRDefault="00521636" w:rsidP="00521636">
      <w:pPr>
        <w:pStyle w:val="B1"/>
      </w:pPr>
      <w:r w:rsidRPr="00AA2CF5">
        <w:tab/>
        <w:t>This cause value received from a cell belonging to an SNPN is considered as an abnormal case and the behaviour of the UE is specified in subclause 5.5.1.2.7.</w:t>
      </w:r>
    </w:p>
    <w:p w14:paraId="176C4CCB" w14:textId="77777777" w:rsidR="00521636" w:rsidRPr="003168A2" w:rsidRDefault="00521636" w:rsidP="0052163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30CABDFF" w14:textId="77777777" w:rsidR="00521636" w:rsidRDefault="00521636" w:rsidP="00521636">
      <w:pPr>
        <w:pStyle w:val="B1"/>
        <w:rPr>
          <w:lang w:eastAsia="ko-KR"/>
        </w:rPr>
      </w:pPr>
      <w:r w:rsidRPr="003168A2">
        <w:lastRenderedPageBreak/>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6CE7A697" w14:textId="77777777" w:rsidR="00521636" w:rsidRDefault="00521636" w:rsidP="0052163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0DEEEF96" w14:textId="77777777" w:rsidR="00521636" w:rsidRDefault="00521636" w:rsidP="00521636">
      <w:pPr>
        <w:pStyle w:val="B1"/>
      </w:pPr>
      <w:r>
        <w:t>#62</w:t>
      </w:r>
      <w:r>
        <w:tab/>
        <w:t>(</w:t>
      </w:r>
      <w:r w:rsidRPr="003A31B9">
        <w:t>No network slices available</w:t>
      </w:r>
      <w:r>
        <w:t>).</w:t>
      </w:r>
    </w:p>
    <w:p w14:paraId="226A035E" w14:textId="77777777" w:rsidR="00521636" w:rsidRDefault="00521636" w:rsidP="00521636">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80FF7A0" w14:textId="77777777" w:rsidR="00521636" w:rsidRPr="00F90D5A" w:rsidRDefault="00521636" w:rsidP="00521636">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79BA417" w14:textId="77777777" w:rsidR="00521636" w:rsidRPr="00F00908" w:rsidRDefault="00521636" w:rsidP="00521636">
      <w:pPr>
        <w:pStyle w:val="B2"/>
      </w:pPr>
      <w:r>
        <w:rPr>
          <w:rFonts w:eastAsia="Malgun Gothic"/>
          <w:lang w:val="en-US" w:eastAsia="ko-KR"/>
        </w:rPr>
        <w:tab/>
      </w:r>
      <w:r w:rsidRPr="00F00908">
        <w:t>"S-NSSAI not available in the current PLMN</w:t>
      </w:r>
      <w:r>
        <w:t xml:space="preserve"> or SNPN</w:t>
      </w:r>
      <w:r w:rsidRPr="00F00908">
        <w:t>"</w:t>
      </w:r>
    </w:p>
    <w:p w14:paraId="28F306EF" w14:textId="77777777" w:rsidR="00521636" w:rsidRDefault="00521636" w:rsidP="00521636">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E5DCCFA" w14:textId="77777777" w:rsidR="00521636" w:rsidRPr="003168A2" w:rsidRDefault="00521636" w:rsidP="00521636">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F8D579B" w14:textId="77777777" w:rsidR="00521636" w:rsidRDefault="00521636" w:rsidP="00521636">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2C66A569" w14:textId="77777777" w:rsidR="00521636" w:rsidRPr="003168A2" w:rsidRDefault="00521636" w:rsidP="00521636">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8E46749" w14:textId="77777777" w:rsidR="00521636" w:rsidRDefault="00521636" w:rsidP="00521636">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D5B59EC" w14:textId="77777777" w:rsidR="00521636" w:rsidRPr="00620E62" w:rsidRDefault="00521636" w:rsidP="00521636">
      <w:pPr>
        <w:pStyle w:val="B2"/>
      </w:pPr>
      <w:r w:rsidRPr="00620E62">
        <w:tab/>
        <w:t>"S-NSSAI not available due to maximum number of UEs reached"</w:t>
      </w:r>
    </w:p>
    <w:p w14:paraId="64959D0E" w14:textId="77777777" w:rsidR="00521636" w:rsidRPr="00460E90" w:rsidRDefault="00521636" w:rsidP="00521636">
      <w:pPr>
        <w:pStyle w:val="B3"/>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5AB718B2" w14:textId="77777777" w:rsidR="00521636" w:rsidRDefault="00521636" w:rsidP="00521636">
      <w:pPr>
        <w:pStyle w:val="B1"/>
      </w:pPr>
      <w:r>
        <w:tab/>
        <w:t>If there is one or more S-NSSAIs in the rejected NSSAI with the rejection cause "S-NSSAI not available due to maximum number of UEs reached", then the UE shall for each S-NSSAI behave as follows:</w:t>
      </w:r>
    </w:p>
    <w:p w14:paraId="3D3B531C" w14:textId="77777777" w:rsidR="00521636" w:rsidRDefault="00521636" w:rsidP="00521636">
      <w:pPr>
        <w:pStyle w:val="B2"/>
      </w:pPr>
      <w:r>
        <w:t>a)</w:t>
      </w:r>
      <w:r>
        <w:tab/>
        <w:t>stop the timer T3526 associated with the S-NSSAI, if running; and</w:t>
      </w:r>
    </w:p>
    <w:p w14:paraId="27F028F9" w14:textId="77777777" w:rsidR="00521636" w:rsidRDefault="00521636" w:rsidP="00521636">
      <w:pPr>
        <w:pStyle w:val="B2"/>
      </w:pPr>
      <w:r>
        <w:t>b)</w:t>
      </w:r>
      <w:r>
        <w:tab/>
        <w:t>start the timer T3526 with:</w:t>
      </w:r>
    </w:p>
    <w:p w14:paraId="43609D17" w14:textId="77777777" w:rsidR="00521636" w:rsidRDefault="00521636" w:rsidP="00521636">
      <w:pPr>
        <w:pStyle w:val="B3"/>
      </w:pPr>
      <w:r>
        <w:t>1)</w:t>
      </w:r>
      <w:r>
        <w:tab/>
        <w:t>the back-off timer value received along with the S-NSSAI, if a back-off timer value is received along with the S-NSSAI that is neither zero nor deactivated; or</w:t>
      </w:r>
    </w:p>
    <w:p w14:paraId="6C7763E1" w14:textId="77777777" w:rsidR="00521636" w:rsidRDefault="00521636" w:rsidP="00521636">
      <w:pPr>
        <w:pStyle w:val="B3"/>
      </w:pPr>
      <w:r>
        <w:t>2)</w:t>
      </w:r>
      <w:r>
        <w:tab/>
        <w:t>an implementation specific back-off timer value, if no back-off timer value is received along with the S-NSSAI; and</w:t>
      </w:r>
    </w:p>
    <w:p w14:paraId="3B3F977D" w14:textId="77777777" w:rsidR="00521636" w:rsidRDefault="00521636" w:rsidP="00521636">
      <w:pPr>
        <w:pStyle w:val="B2"/>
      </w:pPr>
      <w:r>
        <w:t>c)</w:t>
      </w:r>
      <w:r>
        <w:tab/>
      </w:r>
      <w:r>
        <w:rPr>
          <w:noProof/>
        </w:rPr>
        <w:t>remove the S-NSSAI from the rejected NSSAI for the maximum number of UEs reached when the timer T3526 associated with the S-NSSAI expires.</w:t>
      </w:r>
    </w:p>
    <w:p w14:paraId="11A36DDB" w14:textId="77777777" w:rsidR="00521636" w:rsidRPr="00460E90" w:rsidRDefault="00521636" w:rsidP="00521636">
      <w:pPr>
        <w:pStyle w:val="B1"/>
      </w:pPr>
      <w:r>
        <w:rPr>
          <w:rFonts w:eastAsia="Malgun Gothic"/>
          <w:lang w:val="en-US" w:eastAsia="ko-KR"/>
        </w:rPr>
        <w:lastRenderedPageBreak/>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5BA1D0F" w14:textId="77777777" w:rsidR="00521636" w:rsidRDefault="00521636" w:rsidP="00521636">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0FF9B2A0" w14:textId="77777777" w:rsidR="00521636" w:rsidRDefault="00521636" w:rsidP="00521636">
      <w:pPr>
        <w:pStyle w:val="B2"/>
      </w:pPr>
      <w:r>
        <w:t>1)</w:t>
      </w:r>
      <w:r>
        <w:tab/>
        <w:t>the UE may stay in the current serving cell, apply the normal cell reselection process, and start an initial registration with a requested NSSAI with that default configured NSSAI; or</w:t>
      </w:r>
    </w:p>
    <w:p w14:paraId="7946665C" w14:textId="77777777" w:rsidR="00521636" w:rsidRDefault="00521636" w:rsidP="00521636">
      <w:pPr>
        <w:pStyle w:val="B2"/>
      </w:pPr>
      <w:r>
        <w:t>2)</w:t>
      </w:r>
      <w:r>
        <w:tab/>
        <w:t>if all the S-NSSAI(s) in the default configured NSSAI are rejected and at least one S-NSSAI is rejected due to "S-NSSAI not available in the current registration area",</w:t>
      </w:r>
    </w:p>
    <w:p w14:paraId="1CD1C724" w14:textId="77777777" w:rsidR="00521636" w:rsidRDefault="00521636" w:rsidP="00521636">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6D18353" w14:textId="77777777" w:rsidR="00521636" w:rsidRDefault="00521636" w:rsidP="00521636">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1EA7D96D" w14:textId="77777777" w:rsidR="00521636" w:rsidRDefault="00521636" w:rsidP="00521636">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284CEF02" w14:textId="77777777" w:rsidR="00521636" w:rsidRPr="008D4399" w:rsidRDefault="00521636" w:rsidP="00521636">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2A79F359" w14:textId="77777777" w:rsidR="00521636" w:rsidRDefault="00521636" w:rsidP="0052163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23796C15" w14:textId="77777777" w:rsidR="00521636" w:rsidRDefault="00521636" w:rsidP="00521636">
      <w:pPr>
        <w:pStyle w:val="B1"/>
      </w:pPr>
      <w:r>
        <w:t>#72</w:t>
      </w:r>
      <w:r>
        <w:rPr>
          <w:lang w:eastAsia="ko-KR"/>
        </w:rPr>
        <w:tab/>
      </w:r>
      <w:r>
        <w:t>(</w:t>
      </w:r>
      <w:proofErr w:type="gramStart"/>
      <w:r w:rsidRPr="00391150">
        <w:t>Non-3GPP</w:t>
      </w:r>
      <w:proofErr w:type="gramEnd"/>
      <w:r w:rsidRPr="00391150">
        <w:t xml:space="preserve"> access to 5GCN not allowed</w:t>
      </w:r>
      <w:r>
        <w:t>).</w:t>
      </w:r>
    </w:p>
    <w:p w14:paraId="043437CD" w14:textId="77777777" w:rsidR="00521636" w:rsidRDefault="00521636" w:rsidP="00521636">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24D629A" w14:textId="77777777" w:rsidR="00521636" w:rsidRDefault="00521636" w:rsidP="00521636">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DCC9173" w14:textId="77777777" w:rsidR="00521636" w:rsidRPr="00E33263" w:rsidRDefault="00521636" w:rsidP="00521636">
      <w:pPr>
        <w:pStyle w:val="B2"/>
      </w:pPr>
      <w:r w:rsidRPr="00E33263">
        <w:t>2)</w:t>
      </w:r>
      <w:r w:rsidRPr="00E33263">
        <w:tab/>
        <w:t xml:space="preserve">the SNPN-specific attempt counter for non-3GPP access for that SNPN in case of </w:t>
      </w:r>
      <w:proofErr w:type="gramStart"/>
      <w:r w:rsidRPr="00E33263">
        <w:t>SNPN;</w:t>
      </w:r>
      <w:proofErr w:type="gramEnd"/>
    </w:p>
    <w:p w14:paraId="3BF4CB02" w14:textId="77777777" w:rsidR="00521636" w:rsidRDefault="00521636" w:rsidP="00521636">
      <w:pPr>
        <w:pStyle w:val="B1"/>
      </w:pPr>
      <w:r>
        <w:tab/>
      </w:r>
      <w:r w:rsidRPr="00032AEB">
        <w:t>to the UE implementation-specific maximum value.</w:t>
      </w:r>
    </w:p>
    <w:p w14:paraId="391CEA96" w14:textId="77777777" w:rsidR="00521636" w:rsidRDefault="00521636" w:rsidP="00521636">
      <w:pPr>
        <w:pStyle w:val="NO"/>
        <w:rPr>
          <w:lang w:eastAsia="ja-JP"/>
        </w:rPr>
      </w:pPr>
      <w:r>
        <w:t>NOTE 4:</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256054AF" w14:textId="77777777" w:rsidR="00521636" w:rsidRPr="00270D6F" w:rsidRDefault="00521636" w:rsidP="00521636">
      <w:pPr>
        <w:pStyle w:val="B1"/>
      </w:pPr>
      <w:r>
        <w:lastRenderedPageBreak/>
        <w:tab/>
        <w:t>The UE shall disable the N1 mode capability for non-3GPP access (see subclause 4.9.3).</w:t>
      </w:r>
    </w:p>
    <w:p w14:paraId="7B9D8F65" w14:textId="77777777" w:rsidR="00521636" w:rsidRDefault="00521636" w:rsidP="00521636">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692FD04" w14:textId="77777777" w:rsidR="00521636" w:rsidRPr="003168A2" w:rsidRDefault="00521636" w:rsidP="00521636">
      <w:pPr>
        <w:pStyle w:val="B1"/>
        <w:rPr>
          <w:noProof/>
        </w:rPr>
      </w:pPr>
      <w:r>
        <w:tab/>
        <w:t>If received over 3GPP access the cause shall be considered as an abnormal case and the behaviour of the UE for this case is specified in subclause 5.5.1.2.7</w:t>
      </w:r>
      <w:r w:rsidRPr="007D5838">
        <w:t>.</w:t>
      </w:r>
    </w:p>
    <w:p w14:paraId="30016EE0" w14:textId="77777777" w:rsidR="00521636" w:rsidRDefault="00521636" w:rsidP="00521636">
      <w:pPr>
        <w:pStyle w:val="B1"/>
      </w:pPr>
      <w:r>
        <w:t>#73</w:t>
      </w:r>
      <w:r>
        <w:rPr>
          <w:lang w:eastAsia="ko-KR"/>
        </w:rPr>
        <w:tab/>
      </w:r>
      <w:r>
        <w:t>(Serving network not authorized).</w:t>
      </w:r>
    </w:p>
    <w:p w14:paraId="42075AD8" w14:textId="77777777" w:rsidR="00521636" w:rsidRDefault="00521636" w:rsidP="0052163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F34F7A5" w14:textId="77777777" w:rsidR="00521636" w:rsidRDefault="00521636" w:rsidP="00521636">
      <w:pPr>
        <w:pStyle w:val="B1"/>
        <w:rPr>
          <w:rFonts w:eastAsia="Malgun Gothic"/>
        </w:rPr>
      </w:pPr>
      <w:r>
        <w:tab/>
      </w:r>
      <w:r w:rsidRPr="008C353D">
        <w:t xml:space="preserve">The UE shall set the 5GS update status to </w:t>
      </w:r>
      <w:r w:rsidRPr="00DB19BD">
        <w:t xml:space="preserve">5U3 ROAMING NOT ALLOWED (and shall store it according to subclaus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 xml:space="preserve">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E0D535A" w14:textId="77777777" w:rsidR="00521636" w:rsidRDefault="00521636" w:rsidP="0052163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0437872" w14:textId="77777777" w:rsidR="00521636" w:rsidRPr="003168A2" w:rsidRDefault="00521636" w:rsidP="00521636">
      <w:pPr>
        <w:pStyle w:val="B1"/>
      </w:pPr>
      <w:r w:rsidRPr="003168A2">
        <w:t>#</w:t>
      </w:r>
      <w:r>
        <w:t>74</w:t>
      </w:r>
      <w:r w:rsidRPr="003168A2">
        <w:rPr>
          <w:rFonts w:hint="eastAsia"/>
          <w:lang w:eastAsia="ko-KR"/>
        </w:rPr>
        <w:tab/>
      </w:r>
      <w:r>
        <w:t>(Temporarily not authorized for this SNPN</w:t>
      </w:r>
      <w:r w:rsidRPr="003168A2">
        <w:t>)</w:t>
      </w:r>
      <w:r>
        <w:t>.</w:t>
      </w:r>
    </w:p>
    <w:p w14:paraId="37704B3D" w14:textId="77777777" w:rsidR="00521636" w:rsidRDefault="00521636" w:rsidP="0052163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6A0321E0" w14:textId="77777777" w:rsidR="00521636" w:rsidRDefault="00521636" w:rsidP="0052163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53777E1" w14:textId="77777777" w:rsidR="00521636" w:rsidRDefault="00521636" w:rsidP="0052163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BFE9CA0" w14:textId="77777777" w:rsidR="00521636" w:rsidRDefault="00521636" w:rsidP="00521636">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41CB6E35" w14:textId="77777777" w:rsidR="00521636" w:rsidRPr="003168A2" w:rsidRDefault="00521636" w:rsidP="00521636">
      <w:pPr>
        <w:pStyle w:val="B1"/>
      </w:pPr>
      <w:r w:rsidRPr="003168A2">
        <w:t>#</w:t>
      </w:r>
      <w:r>
        <w:t>75</w:t>
      </w:r>
      <w:r w:rsidRPr="003168A2">
        <w:rPr>
          <w:rFonts w:hint="eastAsia"/>
          <w:lang w:eastAsia="ko-KR"/>
        </w:rPr>
        <w:tab/>
      </w:r>
      <w:r>
        <w:t>(Permanently not authorized for this SNPN</w:t>
      </w:r>
      <w:r w:rsidRPr="003168A2">
        <w:t>)</w:t>
      </w:r>
      <w:r>
        <w:t>.</w:t>
      </w:r>
    </w:p>
    <w:p w14:paraId="344FB70E" w14:textId="77777777" w:rsidR="00521636" w:rsidRDefault="00521636" w:rsidP="00521636">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2.</w:t>
      </w:r>
      <w:r>
        <w:t>7.</w:t>
      </w:r>
    </w:p>
    <w:p w14:paraId="712E58B8" w14:textId="77777777" w:rsidR="00521636" w:rsidRDefault="00521636" w:rsidP="0052163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 xml:space="preserve">for </w:t>
      </w:r>
      <w:r w:rsidRPr="00012682">
        <w:lastRenderedPageBreak/>
        <w:t>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A0E735F" w14:textId="77777777" w:rsidR="00521636" w:rsidRDefault="00521636" w:rsidP="0052163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76CC5F9" w14:textId="77777777" w:rsidR="00521636" w:rsidRDefault="00521636" w:rsidP="00521636">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2F3BFB7" w14:textId="77777777" w:rsidR="00521636" w:rsidRPr="00C53A1D" w:rsidRDefault="00521636" w:rsidP="0052163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C0EBCA7" w14:textId="77777777" w:rsidR="00521636" w:rsidRDefault="00521636" w:rsidP="0052163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1C681F19" w14:textId="77777777" w:rsidR="00521636" w:rsidRDefault="00521636" w:rsidP="00521636">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617DC00C" w14:textId="77777777" w:rsidR="00521636" w:rsidRDefault="00521636" w:rsidP="00521636">
      <w:pPr>
        <w:pStyle w:val="B1"/>
      </w:pPr>
      <w:r>
        <w:tab/>
        <w:t>If 5GMM cause #76 is received from:</w:t>
      </w:r>
    </w:p>
    <w:p w14:paraId="303D6E84" w14:textId="77777777" w:rsidR="00521636" w:rsidRDefault="00521636" w:rsidP="00521636">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3FC595D8" w14:textId="77777777" w:rsidR="00521636" w:rsidRDefault="00521636" w:rsidP="00521636">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1A125BC8" w14:textId="77777777" w:rsidR="00521636" w:rsidRDefault="00521636" w:rsidP="0052163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D57D91A" w14:textId="77777777" w:rsidR="00521636" w:rsidRDefault="00521636" w:rsidP="00521636">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E30A54B" w14:textId="77777777" w:rsidR="00521636" w:rsidRDefault="00521636" w:rsidP="0052163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B4208D5" w14:textId="77777777" w:rsidR="00521636" w:rsidRDefault="00521636" w:rsidP="00521636">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5F59C45F" w14:textId="77777777" w:rsidR="00521636" w:rsidRDefault="00521636" w:rsidP="0052163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1CF470F" w14:textId="77777777" w:rsidR="00521636" w:rsidRDefault="00521636" w:rsidP="0052163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7E5B60E" w14:textId="77777777" w:rsidR="00521636" w:rsidRDefault="00521636" w:rsidP="00521636">
      <w:pPr>
        <w:pStyle w:val="B3"/>
        <w:rPr>
          <w:lang w:eastAsia="zh-CN"/>
        </w:rPr>
      </w:pPr>
      <w:r>
        <w:rPr>
          <w:rFonts w:hint="eastAsia"/>
          <w:lang w:eastAsia="zh-CN"/>
        </w:rPr>
        <w:lastRenderedPageBreak/>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2862C5A" w14:textId="77777777" w:rsidR="00521636" w:rsidRDefault="00521636" w:rsidP="00521636">
      <w:pPr>
        <w:pStyle w:val="B2"/>
      </w:pPr>
      <w:r>
        <w:rPr>
          <w:rFonts w:hint="eastAsia"/>
          <w:lang w:eastAsia="ko-KR"/>
        </w:rPr>
        <w:t>2</w:t>
      </w:r>
      <w:r>
        <w:rPr>
          <w:lang w:eastAsia="ko-KR"/>
        </w:rPr>
        <w:t>)</w:t>
      </w:r>
      <w:r>
        <w:rPr>
          <w:lang w:eastAsia="ko-KR"/>
        </w:rPr>
        <w:tab/>
        <w:t xml:space="preserve">a non-CAG cell, </w:t>
      </w:r>
      <w:bookmarkStart w:id="268" w:name="_Hlk16889775"/>
      <w:r>
        <w:rPr>
          <w:lang w:eastAsia="ko-KR"/>
        </w:rPr>
        <w:t xml:space="preserve">and if the UE receives a </w:t>
      </w:r>
      <w:r>
        <w:t>"CAG information list" in the CAG information list IE included in the REGISTRATION REJECT message, the UE shall:</w:t>
      </w:r>
    </w:p>
    <w:p w14:paraId="10603671" w14:textId="77777777" w:rsidR="00521636" w:rsidRDefault="00521636" w:rsidP="00521636">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561533F0" w14:textId="77777777" w:rsidR="00521636" w:rsidRDefault="00521636" w:rsidP="0052163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6766272" w14:textId="77777777" w:rsidR="00521636" w:rsidRDefault="00521636" w:rsidP="00521636">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6AB643E" w14:textId="77777777" w:rsidR="00521636" w:rsidRDefault="00521636" w:rsidP="0052163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831542B" w14:textId="77777777" w:rsidR="00521636" w:rsidRDefault="00521636" w:rsidP="00521636">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776F7ED" w14:textId="77777777" w:rsidR="00521636" w:rsidRDefault="00521636" w:rsidP="00521636">
      <w:pPr>
        <w:pStyle w:val="B2"/>
      </w:pPr>
      <w:r>
        <w:t>In addition:</w:t>
      </w:r>
    </w:p>
    <w:p w14:paraId="4A11EDC7" w14:textId="77777777" w:rsidR="00521636" w:rsidRDefault="00521636" w:rsidP="0052163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2CDBCB5A" w14:textId="77777777" w:rsidR="00521636" w:rsidRDefault="00521636" w:rsidP="0052163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68"/>
    </w:p>
    <w:p w14:paraId="0715104B" w14:textId="77777777" w:rsidR="00521636" w:rsidRDefault="00521636" w:rsidP="0052163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4E1EC37E" w14:textId="77777777" w:rsidR="00521636" w:rsidRPr="003168A2" w:rsidRDefault="00521636" w:rsidP="00521636">
      <w:pPr>
        <w:pStyle w:val="B1"/>
      </w:pPr>
      <w:r w:rsidRPr="003168A2">
        <w:t>#</w:t>
      </w:r>
      <w:r>
        <w:t>77</w:t>
      </w:r>
      <w:r w:rsidRPr="003168A2">
        <w:tab/>
        <w:t>(</w:t>
      </w:r>
      <w:r>
        <w:t xml:space="preserve">Wireline access area </w:t>
      </w:r>
      <w:r w:rsidRPr="003168A2">
        <w:t>not allowed)</w:t>
      </w:r>
      <w:r>
        <w:t>.</w:t>
      </w:r>
    </w:p>
    <w:p w14:paraId="0D3EA619" w14:textId="77777777" w:rsidR="00521636" w:rsidRPr="00C53A1D" w:rsidRDefault="00521636" w:rsidP="0052163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3776C115" w14:textId="77777777" w:rsidR="00521636" w:rsidRPr="00115A8F" w:rsidRDefault="00521636" w:rsidP="00521636">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61DA1EB7" w14:textId="77777777" w:rsidR="00521636" w:rsidRPr="00115A8F" w:rsidRDefault="00521636" w:rsidP="00521636">
      <w:pPr>
        <w:pStyle w:val="NO"/>
        <w:rPr>
          <w:lang w:eastAsia="ja-JP"/>
        </w:rPr>
      </w:pPr>
      <w:r w:rsidRPr="00115A8F">
        <w:t>NOTE</w:t>
      </w:r>
      <w:r>
        <w:t> 9</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07D93564" w14:textId="77777777" w:rsidR="00521636" w:rsidRDefault="00521636" w:rsidP="00521636">
      <w:pPr>
        <w:pStyle w:val="B1"/>
      </w:pPr>
      <w:r>
        <w:t>#</w:t>
      </w:r>
      <w:r w:rsidRPr="00710BC5">
        <w:t>79</w:t>
      </w:r>
      <w:r>
        <w:tab/>
        <w:t>(UAS services not allowed).</w:t>
      </w:r>
    </w:p>
    <w:p w14:paraId="32E1E7D0" w14:textId="77777777" w:rsidR="00521636" w:rsidRPr="00980147" w:rsidRDefault="00521636" w:rsidP="00521636">
      <w:pPr>
        <w:pStyle w:val="B1"/>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6958BC06" w14:textId="47B98421" w:rsidR="00E554A4" w:rsidRDefault="00E554A4" w:rsidP="00E554A4">
      <w:pPr>
        <w:rPr>
          <w:ins w:id="269" w:author="Lena Chaponniere11" w:date="2021-08-11T10:00:00Z"/>
        </w:rPr>
      </w:pPr>
      <w:ins w:id="270" w:author="Lena Chaponniere11" w:date="2021-08-11T10:00:00Z">
        <w:r w:rsidRPr="008E342A">
          <w:lastRenderedPageBreak/>
          <w:t xml:space="preserve">If the UE receives the </w:t>
        </w:r>
        <w:r>
          <w:t>Disaster roaming wait range</w:t>
        </w:r>
        <w:r w:rsidRPr="008E342A">
          <w:t xml:space="preserve"> IE in the </w:t>
        </w:r>
        <w:r>
          <w:t xml:space="preserve">REGISTRATION </w:t>
        </w:r>
      </w:ins>
      <w:ins w:id="271" w:author="Lena Chaponniere11" w:date="2021-08-11T10:01:00Z">
        <w:r>
          <w:t>REJECT</w:t>
        </w:r>
      </w:ins>
      <w:ins w:id="272" w:author="Lena Chaponniere11" w:date="2021-08-11T10:00:00Z">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oaming wait range, if any, stored in the ME, and store the disaster roaming wait range received in the Disaster roaming wait range IE in the ME. </w:t>
        </w:r>
      </w:ins>
    </w:p>
    <w:p w14:paraId="0C32195C" w14:textId="3F072D32" w:rsidR="00E554A4" w:rsidRDefault="00E554A4" w:rsidP="00E554A4">
      <w:pPr>
        <w:rPr>
          <w:ins w:id="273" w:author="Lena Chaponniere11" w:date="2021-08-11T10:00:00Z"/>
        </w:rPr>
      </w:pPr>
      <w:ins w:id="274" w:author="Lena Chaponniere11" w:date="2021-08-11T10:00:00Z">
        <w:r w:rsidRPr="008E342A">
          <w:t xml:space="preserve">If the UE receives the </w:t>
        </w:r>
        <w:r>
          <w:t>Disaster return wait range</w:t>
        </w:r>
        <w:r w:rsidRPr="008E342A">
          <w:t xml:space="preserve"> IE in the </w:t>
        </w:r>
        <w:r>
          <w:t xml:space="preserve">REGISTRATION </w:t>
        </w:r>
      </w:ins>
      <w:ins w:id="275" w:author="Lena Chaponniere11" w:date="2021-08-11T10:01:00Z">
        <w:r>
          <w:t>REJECT</w:t>
        </w:r>
      </w:ins>
      <w:ins w:id="276" w:author="Lena Chaponniere11" w:date="2021-08-11T10:00:00Z">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1F86F007" w14:textId="77777777" w:rsidR="00521636" w:rsidRPr="003168A2" w:rsidRDefault="00521636" w:rsidP="00521636">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277" w:name="_Hlk531859748"/>
      <w:bookmarkStart w:id="278" w:name="_Toc20232685"/>
      <w:bookmarkStart w:id="279" w:name="_Toc27746787"/>
      <w:bookmarkStart w:id="280" w:name="_Toc36212969"/>
      <w:bookmarkStart w:id="281" w:name="_Toc36657146"/>
      <w:bookmarkStart w:id="282" w:name="_Toc45286810"/>
      <w:bookmarkStart w:id="283" w:name="_Toc51948079"/>
      <w:bookmarkStart w:id="284" w:name="_Toc51949171"/>
      <w:bookmarkStart w:id="285" w:name="_Toc76118974"/>
      <w:r>
        <w:t>5.5.1.3.4</w:t>
      </w:r>
      <w:r>
        <w:tab/>
        <w:t>Mobil</w:t>
      </w:r>
      <w:bookmarkEnd w:id="277"/>
      <w:r>
        <w:t xml:space="preserve">ity and periodic registration update </w:t>
      </w:r>
      <w:r w:rsidRPr="003168A2">
        <w:t>accepted by the network</w:t>
      </w:r>
      <w:bookmarkEnd w:id="278"/>
      <w:bookmarkEnd w:id="279"/>
      <w:bookmarkEnd w:id="280"/>
      <w:bookmarkEnd w:id="281"/>
      <w:bookmarkEnd w:id="282"/>
      <w:bookmarkEnd w:id="283"/>
      <w:bookmarkEnd w:id="284"/>
      <w:bookmarkEnd w:id="285"/>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lastRenderedPageBreak/>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 xml:space="preserve">S </w:t>
      </w:r>
      <w:r w:rsidRPr="00CC0C94">
        <w:lastRenderedPageBreak/>
        <w:t>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86" w:name="OLE_LINK17"/>
      <w:r>
        <w:t>5G NAS</w:t>
      </w:r>
      <w:bookmarkEnd w:id="286"/>
      <w:r w:rsidRPr="00CC0C94">
        <w:t xml:space="preserve"> security </w:t>
      </w:r>
      <w:proofErr w:type="gramStart"/>
      <w:r w:rsidRPr="00CC0C94">
        <w:t>context;</w:t>
      </w:r>
      <w:proofErr w:type="gramEnd"/>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287" w:name="OLE_LINK26"/>
      <w:r>
        <w:lastRenderedPageBreak/>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87"/>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327C9823" w:rsidR="00F737D7" w:rsidRDefault="00F737D7" w:rsidP="00F737D7">
      <w:pPr>
        <w:rPr>
          <w:ins w:id="288" w:author="Lena Chaponniere11" w:date="2021-07-31T04:38:00Z"/>
          <w:lang w:val="en-US"/>
        </w:rPr>
      </w:pPr>
      <w:ins w:id="289"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ins>
      <w:ins w:id="290" w:author="Lena Chaponniere11" w:date="2021-08-03T02:51:00Z">
        <w:r w:rsidR="00794887">
          <w:t>disaster roaming wait range</w:t>
        </w:r>
      </w:ins>
      <w:ins w:id="291" w:author="Lena Chaponniere11" w:date="2021-07-31T04:38:00Z">
        <w:r>
          <w:t xml:space="preserve"> stored in the UE,</w:t>
        </w:r>
        <w:r>
          <w:rPr>
            <w:lang w:val="en-US"/>
          </w:rPr>
          <w:t xml:space="preserve"> the AMF shall include the </w:t>
        </w:r>
      </w:ins>
      <w:ins w:id="292" w:author="Lena Chaponniere11" w:date="2021-08-03T02:52:00Z">
        <w:r w:rsidR="00794887">
          <w:rPr>
            <w:lang w:val="en-US"/>
          </w:rPr>
          <w:t>Disaster roaming wait range</w:t>
        </w:r>
      </w:ins>
      <w:ins w:id="293" w:author="Lena Chaponniere11" w:date="2021-07-31T04:38:00Z">
        <w:r>
          <w:rPr>
            <w:lang w:val="en-US"/>
          </w:rPr>
          <w:t xml:space="preserve"> IE in the REGISTRATION ACCEPT message.</w:t>
        </w:r>
      </w:ins>
    </w:p>
    <w:p w14:paraId="500F0C63" w14:textId="30250261" w:rsidR="00794887" w:rsidRDefault="00794887" w:rsidP="00794887">
      <w:pPr>
        <w:rPr>
          <w:ins w:id="294" w:author="Lena Chaponniere11" w:date="2021-08-03T02:52:00Z"/>
          <w:lang w:val="en-US"/>
        </w:rPr>
      </w:pPr>
      <w:ins w:id="295" w:author="Lena Chaponniere11" w:date="2021-08-03T02:52: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Disaster return wait rang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w:t>
      </w:r>
      <w:r>
        <w:lastRenderedPageBreak/>
        <w:t>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lastRenderedPageBreak/>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296" w:name="OLE_LINK15"/>
      <w:bookmarkStart w:id="297" w:name="OLE_LINK16"/>
      <w:r>
        <w:t xml:space="preserve">UE </w:t>
      </w:r>
      <w:r w:rsidRPr="0014273D">
        <w:t>radio capability update</w:t>
      </w:r>
      <w:bookmarkEnd w:id="296"/>
      <w:bookmarkEnd w:id="297"/>
      <w:r w:rsidRPr="0014273D">
        <w:t xml:space="preserve"> needed"</w:t>
      </w:r>
      <w:r>
        <w:t>, the AMF shall delete the stored UE radio capability information</w:t>
      </w:r>
      <w:bookmarkStart w:id="298" w:name="_Hlk33612878"/>
      <w:r>
        <w:t xml:space="preserve"> or the UE radio capability ID</w:t>
      </w:r>
      <w:bookmarkEnd w:id="298"/>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w:t>
      </w:r>
      <w:r>
        <w:rPr>
          <w:rFonts w:hint="eastAsia"/>
        </w:rPr>
        <w:lastRenderedPageBreak/>
        <w:t>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 xml:space="preserve">for which the network slice-specific authentication and authorization has been successfully </w:t>
      </w:r>
      <w:proofErr w:type="gramStart"/>
      <w:r>
        <w:t>performed;</w:t>
      </w:r>
      <w:proofErr w:type="gramEnd"/>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lastRenderedPageBreak/>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007BA03B" w14:textId="77777777" w:rsidR="0010701C" w:rsidRDefault="0010701C" w:rsidP="0010701C">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w:t>
      </w:r>
      <w:r w:rsidRPr="009E0DE1">
        <w:lastRenderedPageBreak/>
        <w:t xml:space="preserve">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lastRenderedPageBreak/>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lastRenderedPageBreak/>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 xml:space="preserve">may provide a new allowed NSSAI to the </w:t>
      </w:r>
      <w:proofErr w:type="gramStart"/>
      <w:r>
        <w:t>UE;</w:t>
      </w:r>
      <w:proofErr w:type="gramEnd"/>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 xml:space="preserve">may provide both a new allowed NSSAI and a pending NSSAI to the </w:t>
      </w:r>
      <w:proofErr w:type="gramStart"/>
      <w:r>
        <w:t>UE;</w:t>
      </w:r>
      <w:proofErr w:type="gramEnd"/>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99" w:name="OLE_LINK63"/>
      <w:bookmarkStart w:id="300"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299"/>
      <w:bookmarkEnd w:id="300"/>
      <w:r>
        <w:t>;</w:t>
      </w:r>
      <w:proofErr w:type="gramEnd"/>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 xml:space="preserve">does not include an allowed </w:t>
      </w:r>
      <w:proofErr w:type="gramStart"/>
      <w:r>
        <w:t>NSSAI;</w:t>
      </w:r>
      <w:proofErr w:type="gramEnd"/>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123493BD" w14:textId="77777777" w:rsidR="0010701C" w:rsidRDefault="0010701C" w:rsidP="0010701C">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proofErr w:type="gramStart"/>
      <w:r w:rsidRPr="003168A2">
        <w:t>"</w:t>
      </w:r>
      <w:r>
        <w:t>;</w:t>
      </w:r>
      <w:proofErr w:type="gramEnd"/>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proofErr w:type="gramStart"/>
      <w:r w:rsidRPr="003168A2">
        <w:t>"</w:t>
      </w:r>
      <w:r>
        <w:t>;</w:t>
      </w:r>
      <w:proofErr w:type="gramEnd"/>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1623BE6F" w14:textId="77777777" w:rsidR="0010701C" w:rsidRPr="002E411E" w:rsidRDefault="0010701C" w:rsidP="0010701C">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328CC8" w14:textId="77777777" w:rsidR="0010701C" w:rsidRDefault="0010701C" w:rsidP="0010701C">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lastRenderedPageBreak/>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lastRenderedPageBreak/>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lastRenderedPageBreak/>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73D8523E" w14:textId="77777777" w:rsidR="0010701C" w:rsidRPr="001344AD" w:rsidRDefault="0010701C" w:rsidP="0010701C">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30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lastRenderedPageBreak/>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01"/>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 xml:space="preserve">Network-assigned UE radio capability </w:t>
      </w:r>
      <w:proofErr w:type="gramStart"/>
      <w:r>
        <w:t>IDs</w:t>
      </w:r>
      <w:proofErr w:type="gramEnd"/>
      <w:r>
        <w:t xml:space="preserve">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660D5197" w14:textId="77777777" w:rsidR="00721580" w:rsidRDefault="00721580" w:rsidP="00721580">
      <w:pPr>
        <w:rPr>
          <w:ins w:id="302" w:author="Lena Chaponniere11" w:date="2021-08-03T03:01:00Z"/>
        </w:rPr>
      </w:pPr>
      <w:ins w:id="303" w:author="Lena Chaponniere11" w:date="2021-08-03T03:01:00Z">
        <w:r w:rsidRPr="008E342A">
          <w:lastRenderedPageBreak/>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oaming wait range, if any, stored in the ME, and store the disaster roaming wait range received in the Disaster roaming wait range IE in the ME. </w:t>
        </w:r>
      </w:ins>
    </w:p>
    <w:p w14:paraId="27FFE9DF" w14:textId="77777777" w:rsidR="00721580" w:rsidRDefault="00721580" w:rsidP="00721580">
      <w:pPr>
        <w:rPr>
          <w:ins w:id="304" w:author="Lena Chaponniere11" w:date="2021-08-03T03:01:00Z"/>
        </w:rPr>
      </w:pPr>
      <w:ins w:id="305" w:author="Lena Chaponniere11" w:date="2021-08-03T03:01: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57917735" w14:textId="77777777" w:rsidR="00E27BE9" w:rsidRDefault="00E27BE9" w:rsidP="00E27BE9">
      <w:pPr>
        <w:pStyle w:val="Heading5"/>
      </w:pPr>
      <w:bookmarkStart w:id="306" w:name="_Toc45286811"/>
      <w:bookmarkStart w:id="307" w:name="_Toc51948080"/>
      <w:bookmarkStart w:id="308" w:name="_Toc51949172"/>
      <w:bookmarkStart w:id="309" w:name="_Toc76118975"/>
      <w:r>
        <w:t>5.5.1.3.5</w:t>
      </w:r>
      <w:r>
        <w:tab/>
        <w:t xml:space="preserve">Mobility and periodic registration update not </w:t>
      </w:r>
      <w:r w:rsidRPr="003168A2">
        <w:t>accepted by the network</w:t>
      </w:r>
      <w:bookmarkEnd w:id="306"/>
      <w:bookmarkEnd w:id="307"/>
      <w:bookmarkEnd w:id="308"/>
      <w:bookmarkEnd w:id="309"/>
    </w:p>
    <w:p w14:paraId="02971070" w14:textId="77777777" w:rsidR="00E27BE9" w:rsidRDefault="00E27BE9" w:rsidP="00E27BE9">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85E468A" w14:textId="77777777" w:rsidR="00E27BE9" w:rsidRPr="000D00E5" w:rsidRDefault="00E27BE9" w:rsidP="00E27BE9">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53C522A1" w14:textId="77777777" w:rsidR="00E27BE9" w:rsidRPr="00CC0C94" w:rsidRDefault="00E27BE9" w:rsidP="00E27BE9">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CCE6D0E" w14:textId="77777777" w:rsidR="00E27BE9" w:rsidRDefault="00E27BE9" w:rsidP="00E27BE9">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263A8183" w14:textId="77777777" w:rsidR="00E27BE9" w:rsidRPr="00D855A0" w:rsidRDefault="00E27BE9" w:rsidP="00E27BE9">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2D8746BF" w14:textId="77777777" w:rsidR="00E27BE9" w:rsidRDefault="00E27BE9" w:rsidP="00E27BE9">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39B1E428" w14:textId="77777777" w:rsidR="00E27BE9" w:rsidRDefault="00E27BE9" w:rsidP="00E27BE9">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88A930B" w14:textId="77777777" w:rsidR="00E27BE9" w:rsidRDefault="00E27BE9" w:rsidP="00E27BE9">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737F5E5" w14:textId="77777777" w:rsidR="00E27BE9" w:rsidRPr="00CC0C94" w:rsidRDefault="00E27BE9" w:rsidP="00E27BE9">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8E1376C" w14:textId="77777777" w:rsidR="00E27BE9" w:rsidRPr="00CC0C94" w:rsidRDefault="00E27BE9" w:rsidP="00E27BE9">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317ECFF" w14:textId="77777777" w:rsidR="00E27BE9" w:rsidRDefault="00E27BE9" w:rsidP="00E27BE9">
      <w:r w:rsidRPr="003729E7">
        <w:t xml:space="preserve">If the </w:t>
      </w:r>
      <w:r>
        <w:t>m</w:t>
      </w:r>
      <w:r w:rsidRPr="00C565E6">
        <w:t xml:space="preserve">obility and periodic registration update </w:t>
      </w:r>
      <w:r w:rsidRPr="00EE56E5">
        <w:t>request</w:t>
      </w:r>
      <w:r w:rsidRPr="003729E7">
        <w:t xml:space="preserve"> is rejected </w:t>
      </w:r>
      <w:r>
        <w:t>because:</w:t>
      </w:r>
    </w:p>
    <w:p w14:paraId="37EBC668" w14:textId="77777777" w:rsidR="00E27BE9" w:rsidRDefault="00E27BE9" w:rsidP="00E27BE9">
      <w:pPr>
        <w:pStyle w:val="B1"/>
      </w:pPr>
      <w:r>
        <w:t>a)</w:t>
      </w:r>
      <w:r>
        <w:tab/>
        <w:t xml:space="preserve">all the S-NSSAI(s) included in the requested NSSAI </w:t>
      </w:r>
      <w:r>
        <w:rPr>
          <w:lang w:eastAsia="zh-CN"/>
        </w:rPr>
        <w:t>(</w:t>
      </w:r>
      <w:proofErr w:type="gramStart"/>
      <w:r w:rsidRPr="00E40267">
        <w:rPr>
          <w:lang w:eastAsia="zh-CN"/>
        </w:rPr>
        <w:t>i.e.</w:t>
      </w:r>
      <w:proofErr w:type="gramEnd"/>
      <w:r w:rsidRPr="00E40267">
        <w:rPr>
          <w:lang w:eastAsia="zh-CN"/>
        </w:rPr>
        <w:t xml:space="preserv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6B276077" w14:textId="77777777" w:rsidR="00E27BE9" w:rsidRDefault="00E27BE9" w:rsidP="00E27BE9">
      <w:pPr>
        <w:pStyle w:val="B1"/>
      </w:pPr>
      <w:r>
        <w:t>b)</w:t>
      </w:r>
      <w:r>
        <w:tab/>
      </w:r>
      <w:r w:rsidRPr="00AF6E3E">
        <w:t>the UE set the NSSAA bit in the 5GMM capability IE to</w:t>
      </w:r>
      <w:r>
        <w:t>:</w:t>
      </w:r>
    </w:p>
    <w:p w14:paraId="60ACA984" w14:textId="77777777" w:rsidR="00E27BE9" w:rsidRDefault="00E27BE9" w:rsidP="00E27BE9">
      <w:pPr>
        <w:pStyle w:val="B2"/>
      </w:pPr>
      <w:r>
        <w:t>1)</w:t>
      </w:r>
      <w:r>
        <w:tab/>
      </w:r>
      <w:r w:rsidRPr="00350712">
        <w:t>"Network slice-specific authentication and authorization supported"</w:t>
      </w:r>
      <w:r>
        <w:t xml:space="preserve"> </w:t>
      </w:r>
      <w:proofErr w:type="gramStart"/>
      <w:r>
        <w:t>and;</w:t>
      </w:r>
      <w:proofErr w:type="gramEnd"/>
    </w:p>
    <w:p w14:paraId="5AF0298F" w14:textId="77777777" w:rsidR="00E27BE9" w:rsidRDefault="00E27BE9" w:rsidP="00E27BE9">
      <w:pPr>
        <w:pStyle w:val="B3"/>
      </w:pPr>
      <w:proofErr w:type="spellStart"/>
      <w:r>
        <w:t>i</w:t>
      </w:r>
      <w:proofErr w:type="spellEnd"/>
      <w:r>
        <w:t>)</w:t>
      </w:r>
      <w:r>
        <w:tab/>
        <w:t xml:space="preserve">there are no subscribed S-NSSAIs marked as </w:t>
      </w:r>
      <w:proofErr w:type="gramStart"/>
      <w:r>
        <w:t>default;</w:t>
      </w:r>
      <w:proofErr w:type="gramEnd"/>
    </w:p>
    <w:p w14:paraId="4A772F69" w14:textId="77777777" w:rsidR="00E27BE9" w:rsidRDefault="00E27BE9" w:rsidP="00E27BE9">
      <w:pPr>
        <w:pStyle w:val="B3"/>
      </w:pPr>
      <w:r>
        <w:t>ii)</w:t>
      </w:r>
      <w:r>
        <w:tab/>
        <w:t xml:space="preserve">all </w:t>
      </w:r>
      <w:r w:rsidRPr="000B5E15">
        <w:t>subscribed S-NSSAIs marked as default</w:t>
      </w:r>
      <w:r>
        <w:t xml:space="preserve"> are not allowed; or</w:t>
      </w:r>
    </w:p>
    <w:p w14:paraId="5962AE87" w14:textId="77777777" w:rsidR="00E27BE9" w:rsidRDefault="00E27BE9" w:rsidP="00E27BE9">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 xml:space="preserve">the network decides not to initiate the </w:t>
      </w:r>
      <w:r w:rsidRPr="00377184">
        <w:lastRenderedPageBreak/>
        <w:t>network slice-specific re-authentication and re-authorization procedures for any subscribed S-NSSAI marked as default</w:t>
      </w:r>
      <w:r w:rsidRPr="003D3830">
        <w:t xml:space="preserve"> requested by the UE</w:t>
      </w:r>
      <w:r w:rsidRPr="00377184">
        <w:t>; or</w:t>
      </w:r>
    </w:p>
    <w:p w14:paraId="39CE53A6" w14:textId="77777777" w:rsidR="00E27BE9" w:rsidRDefault="00E27BE9" w:rsidP="00E27BE9">
      <w:pPr>
        <w:pStyle w:val="B2"/>
      </w:pPr>
      <w:r>
        <w:t>2)</w:t>
      </w:r>
      <w:r>
        <w:tab/>
      </w:r>
      <w:r w:rsidRPr="002C41D6">
        <w:t>"Network slice-specific authentication and authorization not supported"</w:t>
      </w:r>
      <w:r>
        <w:t xml:space="preserve"> </w:t>
      </w:r>
      <w:proofErr w:type="gramStart"/>
      <w:r>
        <w:t>and;</w:t>
      </w:r>
      <w:proofErr w:type="gramEnd"/>
    </w:p>
    <w:p w14:paraId="3B6BE2A5" w14:textId="77777777" w:rsidR="00E27BE9" w:rsidRDefault="00E27BE9" w:rsidP="00E27BE9">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34E29787" w14:textId="77777777" w:rsidR="00E27BE9" w:rsidRDefault="00E27BE9" w:rsidP="00E27BE9">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3DBE9BC" w14:textId="77777777" w:rsidR="00E27BE9" w:rsidRDefault="00E27BE9" w:rsidP="00E27BE9">
      <w:pPr>
        <w:pStyle w:val="B1"/>
      </w:pPr>
      <w:r>
        <w:t>c)</w:t>
      </w:r>
      <w:r>
        <w:tab/>
      </w:r>
      <w:r w:rsidRPr="00B246F0">
        <w:t xml:space="preserve">no emergency PDU session has been established for the </w:t>
      </w:r>
      <w:proofErr w:type="gramStart"/>
      <w:r w:rsidRPr="00B246F0">
        <w:t>UE</w:t>
      </w:r>
      <w:r>
        <w:t>;</w:t>
      </w:r>
      <w:proofErr w:type="gramEnd"/>
    </w:p>
    <w:p w14:paraId="56A2CD61" w14:textId="77777777" w:rsidR="00E27BE9" w:rsidRPr="009052AF" w:rsidRDefault="00E27BE9" w:rsidP="00E27BE9">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EADD449" w14:textId="77777777" w:rsidR="00E27BE9" w:rsidRDefault="00E27BE9" w:rsidP="00E27BE9">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proofErr w:type="gramStart"/>
      <w:r>
        <w:t>O</w:t>
      </w:r>
      <w:r w:rsidRPr="009052AF">
        <w:t>therwise</w:t>
      </w:r>
      <w:proofErr w:type="gramEnd"/>
      <w:r w:rsidRPr="009052AF">
        <w:t xml:space="preserv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2DB5CA64" w14:textId="77777777" w:rsidR="00E27BE9" w:rsidRDefault="00E27BE9" w:rsidP="00E27BE9">
      <w:r>
        <w:t>If the UE has set the ER-NSSAI bit to " Extended rejected NSSAI supported" in the 5GMM capability IE of the REGISTRATION REQUEST message, the AMF determined that maximum number of UEs reached for one or more S-NSSAIs in the requested NSSAI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REJECT message.</w:t>
      </w:r>
    </w:p>
    <w:p w14:paraId="322217F3" w14:textId="77777777" w:rsidR="00E27BE9" w:rsidRDefault="00E27BE9" w:rsidP="00E27BE9">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0FD92E7" w14:textId="77777777" w:rsidR="00E27BE9" w:rsidRDefault="00E27BE9" w:rsidP="00E27BE9">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7AF988A6" w14:textId="77777777" w:rsidR="00E27BE9" w:rsidRPr="007E0020" w:rsidRDefault="00E27BE9" w:rsidP="00E27BE9">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51FC3540" w14:textId="77777777" w:rsidR="00E27BE9" w:rsidRDefault="00E27BE9" w:rsidP="00E27BE9">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393B649" w14:textId="77777777" w:rsidR="00E27BE9" w:rsidRPr="007E0020" w:rsidRDefault="00E27BE9" w:rsidP="00E27BE9">
      <w:pPr>
        <w:pStyle w:val="EditorsNote"/>
      </w:pPr>
      <w:r>
        <w:t>Editor's note:</w:t>
      </w:r>
      <w:r>
        <w:tab/>
        <w:t>It is FFS whether AMF can accept the registration request due to allowed S-NSSAI(s) other than the one for UAS services, which will be based on the stage-2 requirement if available.</w:t>
      </w:r>
    </w:p>
    <w:p w14:paraId="7DBDB976" w14:textId="33312398" w:rsidR="00E27BE9" w:rsidRDefault="00E27BE9" w:rsidP="00E27BE9">
      <w:pPr>
        <w:rPr>
          <w:ins w:id="310" w:author="Lena Chaponniere11" w:date="2021-08-11T10:03:00Z"/>
        </w:rPr>
      </w:pPr>
      <w:ins w:id="311" w:author="Lena Chaponniere11" w:date="2021-08-11T10:03:00Z">
        <w:r w:rsidRPr="003729E7">
          <w:t xml:space="preserve">If the </w:t>
        </w:r>
      </w:ins>
      <w:ins w:id="312" w:author="Lena Chaponniere11" w:date="2021-08-11T10:04:00Z">
        <w:r w:rsidRPr="007E0020">
          <w:t xml:space="preserve">mobility and periodic registration update </w:t>
        </w:r>
      </w:ins>
      <w:ins w:id="313" w:author="Lena Chaponniere11" w:date="2021-08-11T10:03:00Z">
        <w:r w:rsidRPr="00EE56E5">
          <w:t>request</w:t>
        </w:r>
        <w:r w:rsidRPr="007E0020">
          <w:t xml:space="preserve"> from a UE supporting </w:t>
        </w:r>
        <w:r>
          <w:t>MINT</w:t>
        </w:r>
        <w:r w:rsidRPr="003729E7">
          <w:t xml:space="preserve"> is reje</w:t>
        </w:r>
        <w:r w:rsidRPr="00062A71">
          <w:t xml:space="preserve">cted due to </w:t>
        </w:r>
        <w:r>
          <w:t xml:space="preserve">disaster roaming </w:t>
        </w:r>
        <w:r w:rsidRPr="007E0020">
          <w:t>restrictions</w:t>
        </w:r>
        <w:r>
          <w:t xml:space="preserve">, the AMF may include </w:t>
        </w:r>
      </w:ins>
      <w:ins w:id="314" w:author="Lena Chaponniere11" w:date="2021-08-11T10:11:00Z">
        <w:r w:rsidR="00AA2ABB">
          <w:t>the</w:t>
        </w:r>
      </w:ins>
      <w:ins w:id="315" w:author="Lena Chaponniere11" w:date="2021-08-11T10:03:00Z">
        <w:r>
          <w:rPr>
            <w:lang w:val="en-US"/>
          </w:rPr>
          <w:t xml:space="preserve"> Disaster return wait range IE in the REGISTRATION REJECT message.</w:t>
        </w:r>
      </w:ins>
    </w:p>
    <w:p w14:paraId="64C4E6C8" w14:textId="77777777" w:rsidR="00E27BE9" w:rsidRPr="003168A2" w:rsidRDefault="00E27BE9" w:rsidP="00E27BE9">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70D685CF" w14:textId="77777777" w:rsidR="00E27BE9" w:rsidRPr="003168A2" w:rsidRDefault="00E27BE9" w:rsidP="00E27BE9">
      <w:pPr>
        <w:pStyle w:val="B1"/>
      </w:pPr>
      <w:r w:rsidRPr="003168A2">
        <w:t>#3</w:t>
      </w:r>
      <w:r w:rsidRPr="003168A2">
        <w:tab/>
        <w:t>(Illegal UE);</w:t>
      </w:r>
      <w:r>
        <w:t xml:space="preserve"> or</w:t>
      </w:r>
    </w:p>
    <w:p w14:paraId="70D83967" w14:textId="77777777" w:rsidR="00E27BE9" w:rsidRDefault="00E27BE9" w:rsidP="00E27BE9">
      <w:pPr>
        <w:pStyle w:val="B1"/>
      </w:pPr>
      <w:r w:rsidRPr="003168A2">
        <w:t>#6</w:t>
      </w:r>
      <w:r w:rsidRPr="003168A2">
        <w:tab/>
        <w:t>(Illegal ME)</w:t>
      </w:r>
      <w:r>
        <w:t>.</w:t>
      </w:r>
    </w:p>
    <w:p w14:paraId="321F1124" w14:textId="77777777" w:rsidR="00E27BE9" w:rsidRDefault="00E27BE9" w:rsidP="00E27BE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CE15B21" w14:textId="77777777" w:rsidR="00E27BE9" w:rsidRDefault="00E27BE9" w:rsidP="00E27BE9">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C720504" w14:textId="77777777" w:rsidR="00E27BE9" w:rsidRDefault="00E27BE9" w:rsidP="00E27BE9">
      <w:pPr>
        <w:pStyle w:val="B2"/>
      </w:pPr>
      <w:r w:rsidRPr="003168A2">
        <w:lastRenderedPageBreak/>
        <w:tab/>
      </w:r>
      <w:bookmarkStart w:id="316" w:name="_Hlk74756047"/>
      <w:r>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bookmarkEnd w:id="316"/>
    </w:p>
    <w:p w14:paraId="5D372007" w14:textId="77777777" w:rsidR="00E27BE9" w:rsidRDefault="00E27BE9" w:rsidP="00E27BE9">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6D48183" w14:textId="77777777" w:rsidR="00E27BE9" w:rsidRDefault="00E27BE9" w:rsidP="00E27BE9">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17957AE" w14:textId="77777777" w:rsidR="00E27BE9" w:rsidRDefault="00E27BE9" w:rsidP="00E27BE9">
      <w:pPr>
        <w:pStyle w:val="B2"/>
      </w:pPr>
      <w:r>
        <w:t>2)</w:t>
      </w:r>
      <w:r>
        <w:tab/>
        <w:t xml:space="preserve">set the counter for "the entry for the current SNPN considered invalid for 3GPP access" events and the counter for "the entry for the current SNPN considered invalid for non-3GPP access" events in case of </w:t>
      </w:r>
      <w:proofErr w:type="gramStart"/>
      <w:r>
        <w:t>SNPN;</w:t>
      </w:r>
      <w:proofErr w:type="gramEnd"/>
    </w:p>
    <w:p w14:paraId="672586ED" w14:textId="77777777" w:rsidR="00E27BE9" w:rsidRDefault="00E27BE9" w:rsidP="00E27BE9">
      <w:pPr>
        <w:pStyle w:val="B2"/>
      </w:pPr>
      <w:r>
        <w:t>3)</w:t>
      </w:r>
      <w:r>
        <w:tab/>
        <w:t>delete the 5GMM parameters stored in non-volatile memory of the ME as specified in annex </w:t>
      </w:r>
      <w:r w:rsidRPr="002426CF">
        <w:t>C</w:t>
      </w:r>
      <w:r>
        <w:t>.</w:t>
      </w:r>
    </w:p>
    <w:p w14:paraId="25B60E56" w14:textId="77777777" w:rsidR="00E27BE9" w:rsidRPr="003168A2" w:rsidRDefault="00E27BE9" w:rsidP="00E27BE9">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450C3B8" w14:textId="77777777" w:rsidR="00E27BE9" w:rsidRDefault="00E27BE9" w:rsidP="00E27BE9">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397158D0" w14:textId="77777777" w:rsidR="00E27BE9" w:rsidRDefault="00E27BE9" w:rsidP="00E27BE9">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C68FDC7" w14:textId="77777777" w:rsidR="00E27BE9" w:rsidRPr="003168A2" w:rsidRDefault="00E27BE9" w:rsidP="00E27BE9">
      <w:pPr>
        <w:pStyle w:val="B1"/>
      </w:pPr>
      <w:r w:rsidRPr="003168A2">
        <w:t>#</w:t>
      </w:r>
      <w:r>
        <w:t>7</w:t>
      </w:r>
      <w:r w:rsidRPr="003168A2">
        <w:rPr>
          <w:rFonts w:hint="eastAsia"/>
          <w:lang w:eastAsia="ko-KR"/>
        </w:rPr>
        <w:tab/>
      </w:r>
      <w:r>
        <w:t>(5G</w:t>
      </w:r>
      <w:r w:rsidRPr="003168A2">
        <w:t>S services not allowed)</w:t>
      </w:r>
      <w:r>
        <w:t>.</w:t>
      </w:r>
    </w:p>
    <w:p w14:paraId="72DC8971" w14:textId="77777777" w:rsidR="00E27BE9" w:rsidRDefault="00E27BE9" w:rsidP="00E27BE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1919F34" w14:textId="77777777" w:rsidR="00E27BE9" w:rsidRDefault="00E27BE9" w:rsidP="00E27BE9">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1A9537C7" w14:textId="77777777" w:rsidR="00E27BE9" w:rsidRDefault="00E27BE9" w:rsidP="00E27BE9">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6989955F" w14:textId="77777777" w:rsidR="00E27BE9" w:rsidRDefault="00E27BE9" w:rsidP="00E27BE9">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E3453AC" w14:textId="77777777" w:rsidR="00E27BE9" w:rsidRDefault="00E27BE9" w:rsidP="00E27BE9">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187AD87C" w14:textId="77777777" w:rsidR="00E27BE9" w:rsidRDefault="00E27BE9" w:rsidP="00E27BE9">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3BCFCF36" w14:textId="77777777" w:rsidR="00E27BE9" w:rsidRDefault="00E27BE9" w:rsidP="00E27BE9">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E4D0D01" w14:textId="77777777" w:rsidR="00E27BE9" w:rsidRPr="003168A2" w:rsidRDefault="00E27BE9" w:rsidP="00E27BE9">
      <w:pPr>
        <w:pStyle w:val="B2"/>
      </w:pPr>
      <w:r>
        <w:lastRenderedPageBreak/>
        <w:t>3)</w:t>
      </w:r>
      <w:r>
        <w:tab/>
        <w:t>delete the 5GMM parameters stored in non-volatile memory of the ME as specified in annex </w:t>
      </w:r>
      <w:r w:rsidRPr="002426CF">
        <w:t>C</w:t>
      </w:r>
      <w:r>
        <w:t>.</w:t>
      </w:r>
    </w:p>
    <w:p w14:paraId="5CF8B6A7" w14:textId="77777777" w:rsidR="00E27BE9" w:rsidRDefault="00E27BE9" w:rsidP="00E27BE9">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C8415F6" w14:textId="77777777" w:rsidR="00E27BE9" w:rsidRDefault="00E27BE9" w:rsidP="00E27BE9">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24B4A6C" w14:textId="77777777" w:rsidR="00E27BE9" w:rsidRPr="00DC5EAD" w:rsidRDefault="00E27BE9" w:rsidP="00E27BE9">
      <w:pPr>
        <w:pStyle w:val="B1"/>
      </w:pPr>
      <w:r w:rsidRPr="00D33031">
        <w:t>#9</w:t>
      </w:r>
      <w:r w:rsidRPr="009E365A">
        <w:tab/>
      </w:r>
      <w:r w:rsidRPr="00D33031">
        <w:t>(UE identity cannot be derived by the network)</w:t>
      </w:r>
      <w:r>
        <w:t>.</w:t>
      </w:r>
    </w:p>
    <w:p w14:paraId="1D72D2B9" w14:textId="77777777" w:rsidR="00E27BE9" w:rsidRPr="003168A2" w:rsidRDefault="00E27BE9" w:rsidP="00E27BE9">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590AD39B" w14:textId="77777777" w:rsidR="00E27BE9" w:rsidRPr="0099251B" w:rsidRDefault="00E27BE9" w:rsidP="00E27BE9">
      <w:pPr>
        <w:pStyle w:val="B1"/>
      </w:pPr>
      <w:r w:rsidRPr="0099251B">
        <w:tab/>
        <w:t xml:space="preserve">If the UE has </w:t>
      </w:r>
      <w:r>
        <w:t xml:space="preserve">initiated the </w:t>
      </w:r>
      <w:bookmarkStart w:id="317" w:name="_Hlk42094246"/>
      <w:r>
        <w:t xml:space="preserve">registration procedure </w:t>
      </w:r>
      <w:proofErr w:type="gramStart"/>
      <w:r>
        <w:t>in order to</w:t>
      </w:r>
      <w:proofErr w:type="gramEnd"/>
      <w:r>
        <w:t xml:space="preserve"> enable performing the service request procedure for e</w:t>
      </w:r>
      <w:r w:rsidRPr="0099251B">
        <w:t>mergency services fallback</w:t>
      </w:r>
      <w:bookmarkEnd w:id="317"/>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0F64CE55" w14:textId="77777777" w:rsidR="00E27BE9" w:rsidRDefault="00E27BE9" w:rsidP="00E27BE9">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94C515F" w14:textId="77777777" w:rsidR="00E27BE9" w:rsidRDefault="00E27BE9" w:rsidP="00E27BE9">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FDA6FB8" w14:textId="77777777" w:rsidR="00E27BE9" w:rsidRDefault="00E27BE9" w:rsidP="00E27BE9">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9FCC741" w14:textId="77777777" w:rsidR="00E27BE9" w:rsidRPr="009E365A" w:rsidRDefault="00E27BE9" w:rsidP="00E27BE9">
      <w:pPr>
        <w:pStyle w:val="B1"/>
      </w:pPr>
      <w:r w:rsidRPr="009E365A">
        <w:t>#10</w:t>
      </w:r>
      <w:r w:rsidRPr="009E365A">
        <w:tab/>
        <w:t>(implicitly</w:t>
      </w:r>
      <w:r w:rsidRPr="009E365A">
        <w:rPr>
          <w:rFonts w:hint="eastAsia"/>
        </w:rPr>
        <w:t xml:space="preserve"> d</w:t>
      </w:r>
      <w:r w:rsidRPr="009E365A">
        <w:t>e-registered)</w:t>
      </w:r>
      <w:r>
        <w:t>.</w:t>
      </w:r>
    </w:p>
    <w:p w14:paraId="6174C12F" w14:textId="77777777" w:rsidR="00E27BE9" w:rsidRPr="00C37C7C" w:rsidRDefault="00E27BE9" w:rsidP="00E27BE9">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5724073B" w14:textId="77777777" w:rsidR="00E27BE9" w:rsidRDefault="00E27BE9" w:rsidP="00E27BE9">
      <w:pPr>
        <w:pStyle w:val="B1"/>
      </w:pPr>
      <w:r>
        <w:tab/>
        <w:t xml:space="preserve">If the UE has initiated the registration procedure </w:t>
      </w:r>
      <w:proofErr w:type="gramStart"/>
      <w:r>
        <w:t>in order to</w:t>
      </w:r>
      <w:proofErr w:type="gramEnd"/>
      <w:r>
        <w:t xml:space="preserve">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1C365680" w14:textId="77777777" w:rsidR="00E27BE9" w:rsidRPr="00A45885" w:rsidRDefault="00E27BE9" w:rsidP="00E27BE9">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6BA12DD6" w14:textId="77777777" w:rsidR="00E27BE9" w:rsidRPr="00621D46" w:rsidRDefault="00E27BE9" w:rsidP="00E27BE9">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1685392" w14:textId="77777777" w:rsidR="00E27BE9" w:rsidRPr="00FE320E" w:rsidRDefault="00E27BE9" w:rsidP="00E27BE9">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3A5AC003" w14:textId="77777777" w:rsidR="00E27BE9" w:rsidRDefault="00E27BE9" w:rsidP="00E27BE9">
      <w:pPr>
        <w:pStyle w:val="B1"/>
      </w:pPr>
      <w:r>
        <w:t>#11</w:t>
      </w:r>
      <w:r>
        <w:tab/>
        <w:t>(PLMN not allowed).</w:t>
      </w:r>
    </w:p>
    <w:p w14:paraId="468500DE" w14:textId="77777777" w:rsidR="00E27BE9" w:rsidRDefault="00E27BE9" w:rsidP="00E27BE9">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77F0CF4" w14:textId="77777777" w:rsidR="00E27BE9" w:rsidRDefault="00E27BE9" w:rsidP="00E27BE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w:t>
      </w:r>
      <w:r w:rsidRPr="000435F2">
        <w:lastRenderedPageBreak/>
        <w:t xml:space="preserve">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020D158" w14:textId="77777777" w:rsidR="00E27BE9" w:rsidRPr="00621D46" w:rsidRDefault="00E27BE9" w:rsidP="00E27BE9">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60BFB9A" w14:textId="77777777" w:rsidR="00E27BE9" w:rsidRDefault="00E27BE9" w:rsidP="00E27BE9">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4C02C97" w14:textId="77777777" w:rsidR="00E27BE9" w:rsidRPr="003168A2" w:rsidRDefault="00E27BE9" w:rsidP="00E27BE9">
      <w:pPr>
        <w:pStyle w:val="B1"/>
      </w:pPr>
      <w:r w:rsidRPr="003168A2">
        <w:t>#12</w:t>
      </w:r>
      <w:r w:rsidRPr="003168A2">
        <w:tab/>
        <w:t>(Tracking area not allowed)</w:t>
      </w:r>
      <w:r>
        <w:t>.</w:t>
      </w:r>
    </w:p>
    <w:p w14:paraId="0B7BA168" w14:textId="77777777" w:rsidR="00E27BE9" w:rsidRDefault="00E27BE9" w:rsidP="00E27BE9">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20EBD2B3" w14:textId="77777777" w:rsidR="00E27BE9" w:rsidRDefault="00E27BE9" w:rsidP="00E27BE9">
      <w:pPr>
        <w:pStyle w:val="B1"/>
      </w:pPr>
      <w:r>
        <w:tab/>
        <w:t>If:</w:t>
      </w:r>
    </w:p>
    <w:p w14:paraId="11FECE2F" w14:textId="77777777" w:rsidR="00E27BE9" w:rsidRDefault="00E27BE9" w:rsidP="00E27BE9">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7389A8B" w14:textId="77777777" w:rsidR="00E27BE9" w:rsidRDefault="00E27BE9" w:rsidP="00E27BE9">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18DAC8C" w14:textId="77777777" w:rsidR="00E27BE9" w:rsidRPr="003168A2" w:rsidRDefault="00E27BE9" w:rsidP="00E27BE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3215FFC" w14:textId="77777777" w:rsidR="00E27BE9" w:rsidRPr="003168A2" w:rsidRDefault="00E27BE9" w:rsidP="00E27BE9">
      <w:pPr>
        <w:pStyle w:val="B1"/>
      </w:pPr>
      <w:r w:rsidRPr="003168A2">
        <w:t>#13</w:t>
      </w:r>
      <w:r w:rsidRPr="003168A2">
        <w:tab/>
        <w:t>(Roaming not allowed in this tracking area)</w:t>
      </w:r>
      <w:r>
        <w:t>.</w:t>
      </w:r>
    </w:p>
    <w:p w14:paraId="726C1A50" w14:textId="77777777" w:rsidR="00E27BE9" w:rsidRDefault="00E27BE9" w:rsidP="00E27BE9">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383A721D" w14:textId="77777777" w:rsidR="00E27BE9" w:rsidRDefault="00E27BE9" w:rsidP="00E27BE9">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if:</w:t>
      </w:r>
    </w:p>
    <w:p w14:paraId="35389089" w14:textId="77777777" w:rsidR="00E27BE9" w:rsidRDefault="00E27BE9" w:rsidP="00E27BE9">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60DB4FB" w14:textId="77777777" w:rsidR="00E27BE9" w:rsidRDefault="00E27BE9" w:rsidP="00E27BE9">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and, if </w:t>
      </w:r>
      <w:r>
        <w:lastRenderedPageBreak/>
        <w:t>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6E4D986" w14:textId="77777777" w:rsidR="00E27BE9" w:rsidRDefault="00E27BE9" w:rsidP="00E27BE9">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7479C96F" w14:textId="77777777" w:rsidR="00E27BE9" w:rsidRPr="003168A2" w:rsidRDefault="00E27BE9" w:rsidP="00E27BE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F31ACC5" w14:textId="77777777" w:rsidR="00E27BE9" w:rsidRPr="003168A2" w:rsidRDefault="00E27BE9" w:rsidP="00E27BE9">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BDEEBD" w14:textId="77777777" w:rsidR="00E27BE9" w:rsidRPr="003168A2" w:rsidRDefault="00E27BE9" w:rsidP="00E27BE9">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247C952A" w14:textId="77777777" w:rsidR="00E27BE9" w:rsidRPr="0099251B" w:rsidRDefault="00E27BE9" w:rsidP="00E27BE9">
      <w:pPr>
        <w:pStyle w:val="B1"/>
        <w:rPr>
          <w:lang w:eastAsia="ko-KR"/>
        </w:rPr>
      </w:pPr>
      <w:r w:rsidRPr="0099251B">
        <w:tab/>
        <w:t xml:space="preserve">If the UE has </w:t>
      </w:r>
      <w:r>
        <w:t xml:space="preserve">initiated the registration procedure </w:t>
      </w:r>
      <w:proofErr w:type="gramStart"/>
      <w:r>
        <w:t>in order to</w:t>
      </w:r>
      <w:proofErr w:type="gramEnd"/>
      <w:r>
        <w:t xml:space="preserve">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5A733131" w14:textId="77777777" w:rsidR="00E27BE9" w:rsidRDefault="00E27BE9" w:rsidP="00E27BE9">
      <w:pPr>
        <w:pStyle w:val="B1"/>
      </w:pPr>
      <w:r w:rsidRPr="003168A2">
        <w:tab/>
      </w:r>
      <w:r>
        <w:t>If:</w:t>
      </w:r>
    </w:p>
    <w:p w14:paraId="103302D7" w14:textId="77777777" w:rsidR="00E27BE9" w:rsidRDefault="00E27BE9" w:rsidP="00E27BE9">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000A403" w14:textId="77777777" w:rsidR="00E27BE9" w:rsidRPr="003168A2" w:rsidRDefault="00E27BE9" w:rsidP="00E27BE9">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rsidRPr="00676D36">
        <w:rPr>
          <w:lang w:eastAsia="ko-KR"/>
        </w:rPr>
        <w:t xml:space="preserve"> </w:t>
      </w:r>
      <w:r w:rsidRPr="003168A2">
        <w:rPr>
          <w:lang w:eastAsia="ko-KR"/>
        </w:rPr>
        <w:t>and</w:t>
      </w:r>
      <w:proofErr w:type="gramEnd"/>
      <w:r w:rsidRPr="003168A2">
        <w:rPr>
          <w:lang w:eastAsia="ko-KR"/>
        </w:rPr>
        <w:t xml:space="preserve">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03A0B985" w14:textId="77777777" w:rsidR="00E27BE9" w:rsidRPr="003168A2" w:rsidRDefault="00E27BE9" w:rsidP="00E27BE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7F9E028" w14:textId="77777777" w:rsidR="00E27BE9" w:rsidRDefault="00E27BE9" w:rsidP="00E27BE9">
      <w:pPr>
        <w:pStyle w:val="B1"/>
      </w:pPr>
      <w:r>
        <w:tab/>
        <w:t>If received over non-3GPP access the cause shall be considered as an abnormal case and the behaviour of the UE for this case is specified in subclause 5.5.1.3.7.</w:t>
      </w:r>
    </w:p>
    <w:p w14:paraId="58194B40" w14:textId="77777777" w:rsidR="00E27BE9" w:rsidRDefault="00E27BE9" w:rsidP="00E27BE9">
      <w:pPr>
        <w:pStyle w:val="B1"/>
      </w:pPr>
      <w:r>
        <w:t>#22</w:t>
      </w:r>
      <w:r>
        <w:tab/>
        <w:t>(Congestion).</w:t>
      </w:r>
    </w:p>
    <w:p w14:paraId="5D68C598" w14:textId="77777777" w:rsidR="00E27BE9" w:rsidRDefault="00E27BE9" w:rsidP="00E27BE9">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17712EEA" w14:textId="77777777" w:rsidR="00E27BE9" w:rsidRDefault="00E27BE9" w:rsidP="00E27BE9">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6C21808D" w14:textId="77777777" w:rsidR="00E27BE9" w:rsidRDefault="00E27BE9" w:rsidP="00E27BE9">
      <w:pPr>
        <w:pStyle w:val="B1"/>
      </w:pPr>
      <w:r>
        <w:tab/>
        <w:t>The UE shall stop timer T3346 if it is running.</w:t>
      </w:r>
    </w:p>
    <w:p w14:paraId="5C4D8E3E" w14:textId="77777777" w:rsidR="00E27BE9" w:rsidRDefault="00E27BE9" w:rsidP="00E27BE9">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2656C574" w14:textId="77777777" w:rsidR="00E27BE9" w:rsidRPr="003168A2" w:rsidRDefault="00E27BE9" w:rsidP="00E27BE9">
      <w:pPr>
        <w:pStyle w:val="B1"/>
      </w:pPr>
      <w:r>
        <w:rPr>
          <w:rFonts w:hint="eastAsia"/>
        </w:rPr>
        <w:lastRenderedPageBreak/>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69E1C051" w14:textId="77777777" w:rsidR="00E27BE9" w:rsidRPr="000D00E5" w:rsidRDefault="00E27BE9" w:rsidP="00E27BE9">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149BC0B7" w14:textId="77777777" w:rsidR="00E27BE9" w:rsidRDefault="00E27BE9" w:rsidP="00E27BE9">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63CE56D" w14:textId="77777777" w:rsidR="00E27BE9" w:rsidRPr="003168A2" w:rsidRDefault="00E27BE9" w:rsidP="00E27BE9">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593A623C" w14:textId="77777777" w:rsidR="00E27BE9" w:rsidRPr="00842A1C" w:rsidRDefault="00E27BE9" w:rsidP="00E27BE9">
      <w:pPr>
        <w:pStyle w:val="NO"/>
      </w:pPr>
      <w:r w:rsidRPr="00CC0C94">
        <w:t>NOTE </w:t>
      </w:r>
      <w:r>
        <w:t>5:</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2FD77742" w14:textId="77777777" w:rsidR="00E27BE9" w:rsidRPr="003168A2" w:rsidRDefault="00E27BE9" w:rsidP="00E27BE9">
      <w:pPr>
        <w:pStyle w:val="B1"/>
      </w:pPr>
      <w:r w:rsidRPr="003168A2">
        <w:t>#</w:t>
      </w:r>
      <w:r>
        <w:t>27</w:t>
      </w:r>
      <w:r w:rsidRPr="003168A2">
        <w:rPr>
          <w:rFonts w:hint="eastAsia"/>
          <w:lang w:eastAsia="ko-KR"/>
        </w:rPr>
        <w:tab/>
      </w:r>
      <w:r>
        <w:t>(N1 mode not allowed</w:t>
      </w:r>
      <w:r w:rsidRPr="003168A2">
        <w:t>)</w:t>
      </w:r>
      <w:r>
        <w:t>.</w:t>
      </w:r>
    </w:p>
    <w:p w14:paraId="7806E22F" w14:textId="77777777" w:rsidR="00E27BE9" w:rsidRDefault="00E27BE9" w:rsidP="00E27BE9">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B2022A8" w14:textId="77777777" w:rsidR="00E27BE9" w:rsidRDefault="00E27BE9" w:rsidP="00E27BE9">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ADE4AFD" w14:textId="77777777" w:rsidR="00E27BE9" w:rsidRDefault="00E27BE9" w:rsidP="00E27BE9">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1CEFC273" w14:textId="77777777" w:rsidR="00E27BE9" w:rsidRDefault="00E27BE9" w:rsidP="00E27BE9">
      <w:pPr>
        <w:pStyle w:val="B1"/>
      </w:pPr>
      <w:r>
        <w:tab/>
      </w:r>
      <w:r w:rsidRPr="00032AEB">
        <w:t>to the UE implementation-specific maximum value.</w:t>
      </w:r>
    </w:p>
    <w:p w14:paraId="350376E4" w14:textId="77777777" w:rsidR="00E27BE9" w:rsidRDefault="00E27BE9" w:rsidP="00E27BE9">
      <w:pPr>
        <w:pStyle w:val="B1"/>
      </w:pPr>
      <w:r>
        <w:tab/>
        <w:t>The UE shall disable the N1 mode capability for the specific access type for which the message was received (see subclause 4.9).</w:t>
      </w:r>
    </w:p>
    <w:p w14:paraId="60F4DCBF" w14:textId="77777777" w:rsidR="00E27BE9" w:rsidRPr="001640F4" w:rsidRDefault="00E27BE9" w:rsidP="00E27BE9">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2CC57603" w14:textId="77777777" w:rsidR="00E27BE9" w:rsidRDefault="00E27BE9" w:rsidP="00E27BE9">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2E4D16C6" w14:textId="77777777" w:rsidR="00E27BE9" w:rsidRPr="003168A2" w:rsidRDefault="00E27BE9" w:rsidP="00E27BE9">
      <w:pPr>
        <w:pStyle w:val="B1"/>
      </w:pPr>
      <w:r>
        <w:t>#31</w:t>
      </w:r>
      <w:r w:rsidRPr="003168A2">
        <w:tab/>
        <w:t>(</w:t>
      </w:r>
      <w:r>
        <w:t>Redirection to EPC required</w:t>
      </w:r>
      <w:r w:rsidRPr="003168A2">
        <w:t>)</w:t>
      </w:r>
      <w:r>
        <w:t>.</w:t>
      </w:r>
    </w:p>
    <w:p w14:paraId="5E6F80EB" w14:textId="77777777" w:rsidR="00E27BE9" w:rsidRDefault="00E27BE9" w:rsidP="00E27BE9">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5.1.3</w:t>
      </w:r>
      <w:r w:rsidRPr="005A0C70">
        <w:t>.</w:t>
      </w:r>
      <w:r>
        <w:t>7.</w:t>
      </w:r>
    </w:p>
    <w:p w14:paraId="76B1B326" w14:textId="77777777" w:rsidR="00E27BE9" w:rsidRPr="00AA2CF5" w:rsidRDefault="00E27BE9" w:rsidP="00E27BE9">
      <w:pPr>
        <w:pStyle w:val="B1"/>
      </w:pPr>
      <w:r w:rsidRPr="00AA2CF5">
        <w:tab/>
        <w:t>This cause value received from a cell belonging to an SNPN is considered as an abnormal case and the behaviour of the UE is specified in subclause 5.5.1.3.7.</w:t>
      </w:r>
    </w:p>
    <w:p w14:paraId="1A32BBB5" w14:textId="77777777" w:rsidR="00E27BE9" w:rsidRPr="003168A2" w:rsidRDefault="00E27BE9" w:rsidP="00E27BE9">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757CED2" w14:textId="77777777" w:rsidR="00E27BE9" w:rsidRDefault="00E27BE9" w:rsidP="00E27BE9">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6EA60D60" w14:textId="77777777" w:rsidR="00E27BE9" w:rsidRDefault="00E27BE9" w:rsidP="00E27BE9">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w:t>
      </w:r>
      <w:r w:rsidRPr="003168A2">
        <w:lastRenderedPageBreak/>
        <w:t>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35C19D4" w14:textId="77777777" w:rsidR="00E27BE9" w:rsidRDefault="00E27BE9" w:rsidP="00E27BE9">
      <w:pPr>
        <w:pStyle w:val="B1"/>
      </w:pPr>
      <w:r>
        <w:t>#62</w:t>
      </w:r>
      <w:r>
        <w:tab/>
        <w:t>(</w:t>
      </w:r>
      <w:r w:rsidRPr="003A31B9">
        <w:t>No network slices available</w:t>
      </w:r>
      <w:r>
        <w:t>).</w:t>
      </w:r>
    </w:p>
    <w:p w14:paraId="2F57C0E5" w14:textId="77777777" w:rsidR="00E27BE9" w:rsidRDefault="00E27BE9" w:rsidP="00E27BE9">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48FD3CD" w14:textId="77777777" w:rsidR="00E27BE9" w:rsidRPr="00015A37" w:rsidRDefault="00E27BE9" w:rsidP="00E27BE9">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2CBD4BAC" w14:textId="77777777" w:rsidR="00E27BE9" w:rsidRPr="00015A37" w:rsidRDefault="00E27BE9" w:rsidP="00E27BE9">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50CC40C" w14:textId="77777777" w:rsidR="00E27BE9" w:rsidRDefault="00E27BE9" w:rsidP="00E27BE9">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05C9F3E7" w14:textId="77777777" w:rsidR="00E27BE9" w:rsidRPr="003168A2" w:rsidRDefault="00E27BE9" w:rsidP="00E27BE9">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F9E9BFE" w14:textId="77777777" w:rsidR="00E27BE9" w:rsidRPr="00460E90" w:rsidRDefault="00E27BE9" w:rsidP="00E27BE9">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72D32627" w14:textId="77777777" w:rsidR="00E27BE9" w:rsidRPr="003168A2" w:rsidRDefault="00E27BE9" w:rsidP="00E27BE9">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296B9FEE" w14:textId="77777777" w:rsidR="00E27BE9" w:rsidRPr="00B90668" w:rsidRDefault="00E27BE9" w:rsidP="00E27BE9">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20E32762" w14:textId="77777777" w:rsidR="00E27BE9" w:rsidRPr="004D5450" w:rsidRDefault="00E27BE9" w:rsidP="00E27BE9">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456A9DBD" w14:textId="77777777" w:rsidR="00E27BE9" w:rsidRPr="00B90668" w:rsidRDefault="00E27BE9" w:rsidP="00E27BE9">
      <w:pPr>
        <w:pStyle w:val="B3"/>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6322BE9" w14:textId="77777777" w:rsidR="00E27BE9" w:rsidRDefault="00E27BE9" w:rsidP="00E27BE9">
      <w:pPr>
        <w:pStyle w:val="B1"/>
      </w:pPr>
      <w:r>
        <w:tab/>
        <w:t>If there is one or more S-NSSAIs in the rejected NSSAI with the rejection cause "S-NSSAI not available due to maximum number of UEs reached", then the UE shall for each S-NSSAI behave as follows:</w:t>
      </w:r>
    </w:p>
    <w:p w14:paraId="6DCB51B9" w14:textId="77777777" w:rsidR="00E27BE9" w:rsidRDefault="00E27BE9" w:rsidP="00E27BE9">
      <w:pPr>
        <w:pStyle w:val="B2"/>
      </w:pPr>
      <w:r>
        <w:t>a)</w:t>
      </w:r>
      <w:r>
        <w:tab/>
        <w:t>stop the timer T3526 associated with the S-NSSAI, if running; and</w:t>
      </w:r>
    </w:p>
    <w:p w14:paraId="2C0B1C5F" w14:textId="77777777" w:rsidR="00E27BE9" w:rsidRDefault="00E27BE9" w:rsidP="00E27BE9">
      <w:pPr>
        <w:pStyle w:val="B2"/>
      </w:pPr>
      <w:r>
        <w:t>b)</w:t>
      </w:r>
      <w:r>
        <w:tab/>
        <w:t>start the timer T3526 with:</w:t>
      </w:r>
    </w:p>
    <w:p w14:paraId="414C2D39" w14:textId="77777777" w:rsidR="00E27BE9" w:rsidRDefault="00E27BE9" w:rsidP="00E27BE9">
      <w:pPr>
        <w:pStyle w:val="B3"/>
      </w:pPr>
      <w:r>
        <w:t>1)</w:t>
      </w:r>
      <w:r>
        <w:tab/>
        <w:t>the back-off timer value received along with the S-NSSAI, if a back-off timer value is received along with the S-NSSAI that is neither zero nor deactivated; or</w:t>
      </w:r>
    </w:p>
    <w:p w14:paraId="226FACD7" w14:textId="77777777" w:rsidR="00E27BE9" w:rsidRDefault="00E27BE9" w:rsidP="00E27BE9">
      <w:pPr>
        <w:pStyle w:val="B3"/>
      </w:pPr>
      <w:r>
        <w:t>2)</w:t>
      </w:r>
      <w:r>
        <w:tab/>
        <w:t>an implementation specific back-off timer value, if no back-off timer value is received along with the S-NSSAI; and</w:t>
      </w:r>
    </w:p>
    <w:p w14:paraId="3146725F" w14:textId="77777777" w:rsidR="00E27BE9" w:rsidRDefault="00E27BE9" w:rsidP="00E27BE9">
      <w:pPr>
        <w:pStyle w:val="B2"/>
      </w:pPr>
      <w:r>
        <w:t>c)</w:t>
      </w:r>
      <w:r>
        <w:tab/>
        <w:t>remove the S-NSSAI from the rejected NSSAI for the maximum number of UEs reached when the timer T3526 associated with the S-NSSAI expires.</w:t>
      </w:r>
    </w:p>
    <w:p w14:paraId="769E7E2D" w14:textId="77777777" w:rsidR="00E27BE9" w:rsidRPr="00460E90" w:rsidRDefault="00E27BE9" w:rsidP="00E27BE9">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and rejected NSSAI</w:t>
      </w:r>
      <w:r>
        <w:rPr>
          <w:rFonts w:hint="eastAsia"/>
          <w:lang w:eastAsia="zh-CN"/>
        </w:rPr>
        <w:t xml:space="preserve"> </w:t>
      </w:r>
      <w:r>
        <w:rPr>
          <w:lang w:eastAsia="zh-CN"/>
        </w:rPr>
        <w:t xml:space="preserve">for the </w:t>
      </w:r>
      <w:r w:rsidRPr="00500AC2">
        <w:t>maximum number of UEs</w:t>
      </w:r>
      <w:r w:rsidRPr="004D5450">
        <w:rPr>
          <w:lang w:eastAsia="zh-CN"/>
        </w:rPr>
        <w:t xml:space="preserve"> </w:t>
      </w:r>
      <w:r>
        <w:rPr>
          <w:lang w:eastAsia="zh-CN"/>
        </w:rPr>
        <w:t>reached</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 xml:space="preserve">in </w:t>
      </w:r>
      <w:r>
        <w:lastRenderedPageBreak/>
        <w:t>the rejected NSSAI for the current registration area</w:t>
      </w:r>
      <w:r w:rsidRPr="000B1C17">
        <w:t xml:space="preserve"> nor in the rejected NSSAI for the failed or revoked NSSAA</w:t>
      </w:r>
      <w:r>
        <w:t xml:space="preserve"> nor</w:t>
      </w:r>
      <w:r w:rsidRPr="00B61491">
        <w:t xml:space="preserve"> </w:t>
      </w:r>
      <w:r>
        <w:t>in the rejected NSSAI for</w:t>
      </w:r>
      <w:r w:rsidRPr="006741C2">
        <w:t xml:space="preserve"> the</w:t>
      </w:r>
      <w:r w:rsidRPr="00B2555D">
        <w:t xml:space="preserve"> maximum number of UEs reached</w:t>
      </w:r>
      <w:r>
        <w:t>.</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395B721E" w14:textId="77777777" w:rsidR="00E27BE9" w:rsidRDefault="00E27BE9" w:rsidP="00E27BE9">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w:t>
      </w:r>
      <w:r>
        <w:t xml:space="preserve"> and rejected NSSAI</w:t>
      </w:r>
      <w:r>
        <w:rPr>
          <w:rFonts w:hint="eastAsia"/>
          <w:lang w:eastAsia="zh-CN"/>
        </w:rPr>
        <w:t xml:space="preserve"> </w:t>
      </w:r>
      <w:r>
        <w:rPr>
          <w:lang w:eastAsia="zh-CN"/>
        </w:rPr>
        <w:t xml:space="preserve">for the </w:t>
      </w:r>
      <w:r w:rsidRPr="00500AC2">
        <w:t>maximum number of UEs</w:t>
      </w:r>
      <w:r w:rsidRPr="004D5450">
        <w:rPr>
          <w:lang w:eastAsia="zh-CN"/>
        </w:rPr>
        <w:t xml:space="preserve"> </w:t>
      </w:r>
      <w:r>
        <w:rPr>
          <w:lang w:eastAsia="zh-CN"/>
        </w:rPr>
        <w:t>reached</w:t>
      </w:r>
      <w:r>
        <w:t>,</w:t>
      </w:r>
    </w:p>
    <w:p w14:paraId="0435C6CA" w14:textId="77777777" w:rsidR="00E27BE9" w:rsidRDefault="00E27BE9" w:rsidP="00E27BE9">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1E17D75A" w14:textId="77777777" w:rsidR="00E27BE9" w:rsidRDefault="00E27BE9" w:rsidP="00E27BE9">
      <w:pPr>
        <w:pStyle w:val="B2"/>
      </w:pPr>
      <w:r>
        <w:t>2)</w:t>
      </w:r>
      <w:r>
        <w:tab/>
        <w:t>if all the S-NSSAI(s) in the default configured NSSAI are rejected and at least one S-NSSAI is rejected due to "S-NSSAI not available in the current registration area",</w:t>
      </w:r>
    </w:p>
    <w:p w14:paraId="13AD525E" w14:textId="77777777" w:rsidR="00E27BE9" w:rsidRDefault="00E27BE9" w:rsidP="00E27BE9">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7B3D9C3D" w14:textId="77777777" w:rsidR="00E27BE9" w:rsidRDefault="00E27BE9" w:rsidP="00E27BE9">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059FC3EE" w14:textId="77777777" w:rsidR="00E27BE9" w:rsidRDefault="00E27BE9" w:rsidP="00E27BE9">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5D2C2700" w14:textId="77777777" w:rsidR="00E27BE9" w:rsidRPr="00BD5E79" w:rsidRDefault="00E27BE9" w:rsidP="00E27BE9">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01E104EB" w14:textId="77777777" w:rsidR="00E27BE9" w:rsidRDefault="00E27BE9" w:rsidP="00E27BE9">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30865DA6" w14:textId="77777777" w:rsidR="00E27BE9" w:rsidRDefault="00E27BE9" w:rsidP="00E27BE9">
      <w:pPr>
        <w:pStyle w:val="B1"/>
      </w:pPr>
      <w:r>
        <w:t>#72</w:t>
      </w:r>
      <w:r>
        <w:rPr>
          <w:lang w:eastAsia="ko-KR"/>
        </w:rPr>
        <w:tab/>
      </w:r>
      <w:r>
        <w:t>(</w:t>
      </w:r>
      <w:proofErr w:type="gramStart"/>
      <w:r w:rsidRPr="00391150">
        <w:t>Non-3GPP</w:t>
      </w:r>
      <w:proofErr w:type="gramEnd"/>
      <w:r w:rsidRPr="00391150">
        <w:t xml:space="preserve"> access to 5GCN not allowed</w:t>
      </w:r>
      <w:r>
        <w:t>).</w:t>
      </w:r>
    </w:p>
    <w:p w14:paraId="2DC37E94" w14:textId="77777777" w:rsidR="00E27BE9" w:rsidRDefault="00E27BE9" w:rsidP="00E27BE9">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FDBB301" w14:textId="77777777" w:rsidR="00E27BE9" w:rsidRDefault="00E27BE9" w:rsidP="00E27BE9">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A6F12E4" w14:textId="77777777" w:rsidR="00E27BE9" w:rsidRPr="00E33263" w:rsidRDefault="00E27BE9" w:rsidP="00E27BE9">
      <w:pPr>
        <w:pStyle w:val="B2"/>
      </w:pPr>
      <w:r w:rsidRPr="00E33263">
        <w:t>2)</w:t>
      </w:r>
      <w:r w:rsidRPr="00E33263">
        <w:tab/>
        <w:t xml:space="preserve">the SNPN-specific attempt counter for non-3GPP access for that SNPN in case of </w:t>
      </w:r>
      <w:proofErr w:type="gramStart"/>
      <w:r w:rsidRPr="00E33263">
        <w:t>SNPN;</w:t>
      </w:r>
      <w:proofErr w:type="gramEnd"/>
    </w:p>
    <w:p w14:paraId="42349363" w14:textId="77777777" w:rsidR="00E27BE9" w:rsidRDefault="00E27BE9" w:rsidP="00E27BE9">
      <w:pPr>
        <w:pStyle w:val="B1"/>
      </w:pPr>
      <w:r>
        <w:tab/>
      </w:r>
      <w:r w:rsidRPr="00032AEB">
        <w:t>to the UE implementation-specific maximum value.</w:t>
      </w:r>
    </w:p>
    <w:p w14:paraId="76071FA4" w14:textId="77777777" w:rsidR="00E27BE9" w:rsidRDefault="00E27BE9" w:rsidP="00E27BE9">
      <w:pPr>
        <w:pStyle w:val="NO"/>
        <w:rPr>
          <w:lang w:eastAsia="ja-JP"/>
        </w:rPr>
      </w:pPr>
      <w:r>
        <w:t>NOTE 6:</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0A55DF40" w14:textId="77777777" w:rsidR="00E27BE9" w:rsidRPr="00270D6F" w:rsidRDefault="00E27BE9" w:rsidP="00E27BE9">
      <w:pPr>
        <w:pStyle w:val="B1"/>
      </w:pPr>
      <w:r>
        <w:tab/>
        <w:t>The UE shall disable the N1 mode capability for non-3GPP access (see subclause 4.9.3).</w:t>
      </w:r>
    </w:p>
    <w:p w14:paraId="1B6259B8" w14:textId="77777777" w:rsidR="00E27BE9" w:rsidRPr="003168A2" w:rsidRDefault="00E27BE9" w:rsidP="00E27BE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718958D" w14:textId="77777777" w:rsidR="00E27BE9" w:rsidRPr="003168A2" w:rsidRDefault="00E27BE9" w:rsidP="00E27BE9">
      <w:pPr>
        <w:pStyle w:val="B1"/>
        <w:rPr>
          <w:noProof/>
        </w:rPr>
      </w:pPr>
      <w:r>
        <w:lastRenderedPageBreak/>
        <w:tab/>
        <w:t>If received over 3GPP access the cause shall be considered as an abnormal case and the behaviour of the UE for this case is specified in subclause 5.5.1.3.7</w:t>
      </w:r>
      <w:r w:rsidRPr="007D5838">
        <w:t>.</w:t>
      </w:r>
    </w:p>
    <w:p w14:paraId="752E146B" w14:textId="77777777" w:rsidR="00E27BE9" w:rsidRDefault="00E27BE9" w:rsidP="00E27BE9">
      <w:pPr>
        <w:pStyle w:val="B1"/>
      </w:pPr>
      <w:r>
        <w:t>#73</w:t>
      </w:r>
      <w:r>
        <w:rPr>
          <w:lang w:eastAsia="ko-KR"/>
        </w:rPr>
        <w:tab/>
      </w:r>
      <w:r>
        <w:t>(Serving network not authorized).</w:t>
      </w:r>
    </w:p>
    <w:p w14:paraId="03D230AE" w14:textId="77777777" w:rsidR="00E27BE9" w:rsidRDefault="00E27BE9" w:rsidP="00E27BE9">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1A23497" w14:textId="77777777" w:rsidR="00E27BE9" w:rsidRDefault="00E27BE9" w:rsidP="00E27BE9">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6C8533B" w14:textId="77777777" w:rsidR="00E27BE9" w:rsidRDefault="00E27BE9" w:rsidP="00E27BE9">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3E2DD820" w14:textId="77777777" w:rsidR="00E27BE9" w:rsidRPr="003168A2" w:rsidRDefault="00E27BE9" w:rsidP="00E27BE9">
      <w:pPr>
        <w:pStyle w:val="B1"/>
      </w:pPr>
      <w:r w:rsidRPr="003168A2">
        <w:t>#</w:t>
      </w:r>
      <w:r>
        <w:t>74</w:t>
      </w:r>
      <w:r w:rsidRPr="003168A2">
        <w:rPr>
          <w:rFonts w:hint="eastAsia"/>
          <w:lang w:eastAsia="ko-KR"/>
        </w:rPr>
        <w:tab/>
      </w:r>
      <w:r>
        <w:t>(Temporarily not authorized for this SNPN</w:t>
      </w:r>
      <w:r w:rsidRPr="003168A2">
        <w:t>)</w:t>
      </w:r>
      <w:r>
        <w:t>.</w:t>
      </w:r>
    </w:p>
    <w:p w14:paraId="7FC9075B" w14:textId="77777777" w:rsidR="00E27BE9" w:rsidRDefault="00E27BE9" w:rsidP="00E27BE9">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E2C360D" w14:textId="77777777" w:rsidR="00E27BE9" w:rsidRDefault="00E27BE9" w:rsidP="00E27BE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12284A3" w14:textId="77777777" w:rsidR="00E27BE9" w:rsidRPr="00CC0C94" w:rsidRDefault="00E27BE9" w:rsidP="00E27BE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4473AFC" w14:textId="77777777" w:rsidR="00E27BE9" w:rsidRDefault="00E27BE9" w:rsidP="00E27BE9">
      <w:pPr>
        <w:pStyle w:val="NO"/>
      </w:pPr>
      <w:r>
        <w:t>NOTE 7:</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BAE79E3" w14:textId="77777777" w:rsidR="00E27BE9" w:rsidRPr="003168A2" w:rsidRDefault="00E27BE9" w:rsidP="00E27BE9">
      <w:pPr>
        <w:pStyle w:val="B1"/>
      </w:pPr>
      <w:r w:rsidRPr="003168A2">
        <w:t>#</w:t>
      </w:r>
      <w:r>
        <w:t>75</w:t>
      </w:r>
      <w:r w:rsidRPr="003168A2">
        <w:rPr>
          <w:rFonts w:hint="eastAsia"/>
          <w:lang w:eastAsia="ko-KR"/>
        </w:rPr>
        <w:tab/>
      </w:r>
      <w:r>
        <w:t>(Permanently not authorized for this SNPN</w:t>
      </w:r>
      <w:r w:rsidRPr="003168A2">
        <w:t>)</w:t>
      </w:r>
      <w:r>
        <w:t>.</w:t>
      </w:r>
    </w:p>
    <w:p w14:paraId="2F86D6FA" w14:textId="77777777" w:rsidR="00E27BE9" w:rsidRDefault="00E27BE9" w:rsidP="00E27BE9">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62F202AB" w14:textId="77777777" w:rsidR="00E27BE9" w:rsidRDefault="00E27BE9" w:rsidP="00E27BE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for onboarding services in SNPN, the UE shall enter state 5GMM-DEREGISTERED.PLMN-SEARCH and perform an SNPN selection according to 3GPP TS 23.122 [5]. If the </w:t>
      </w:r>
      <w:r>
        <w:lastRenderedPageBreak/>
        <w:t>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95D4FC1" w14:textId="77777777" w:rsidR="00E27BE9" w:rsidRPr="00CC0C94" w:rsidRDefault="00E27BE9" w:rsidP="00E27BE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BC9A610" w14:textId="77777777" w:rsidR="00E27BE9" w:rsidRDefault="00E27BE9" w:rsidP="00E27BE9">
      <w:pPr>
        <w:pStyle w:val="NO"/>
      </w:pPr>
      <w:r>
        <w:t>NOTE 8:</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1F46C88" w14:textId="77777777" w:rsidR="00E27BE9" w:rsidRPr="00C53A1D" w:rsidRDefault="00E27BE9" w:rsidP="00E27BE9">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8F48A81" w14:textId="77777777" w:rsidR="00E27BE9" w:rsidRDefault="00E27BE9" w:rsidP="00E27BE9">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8723C52" w14:textId="77777777" w:rsidR="00E27BE9" w:rsidRDefault="00E27BE9" w:rsidP="00E27BE9">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6180FE3D" w14:textId="77777777" w:rsidR="00E27BE9" w:rsidRDefault="00E27BE9" w:rsidP="00E27BE9">
      <w:pPr>
        <w:pStyle w:val="B1"/>
      </w:pPr>
      <w:r>
        <w:tab/>
        <w:t>If 5GMM cause #76 is received from:</w:t>
      </w:r>
    </w:p>
    <w:p w14:paraId="2CA64BF1" w14:textId="77777777" w:rsidR="00E27BE9" w:rsidRDefault="00E27BE9" w:rsidP="00E27BE9">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2BC37F8" w14:textId="77777777" w:rsidR="00E27BE9" w:rsidRDefault="00E27BE9" w:rsidP="00E27BE9">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9BBC94A" w14:textId="77777777" w:rsidR="00E27BE9" w:rsidRDefault="00E27BE9" w:rsidP="00E27BE9">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425C51A" w14:textId="77777777" w:rsidR="00E27BE9" w:rsidRDefault="00E27BE9" w:rsidP="00E27BE9">
      <w:pPr>
        <w:pStyle w:val="NO"/>
      </w:pPr>
      <w:r>
        <w:t>NOTE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80716CE" w14:textId="77777777" w:rsidR="00E27BE9" w:rsidRDefault="00E27BE9" w:rsidP="00E27BE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302B968" w14:textId="77777777" w:rsidR="00E27BE9" w:rsidRDefault="00E27BE9" w:rsidP="00E27BE9">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1A8F6BD4" w14:textId="77777777" w:rsidR="00E27BE9" w:rsidRDefault="00E27BE9" w:rsidP="00E27BE9">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B285B78" w14:textId="77777777" w:rsidR="00E27BE9" w:rsidRDefault="00E27BE9" w:rsidP="00E27BE9">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649BE99" w14:textId="77777777" w:rsidR="00E27BE9" w:rsidRDefault="00E27BE9" w:rsidP="00E27BE9">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7621A94D" w14:textId="77777777" w:rsidR="00E27BE9" w:rsidRDefault="00E27BE9" w:rsidP="00E27BE9">
      <w:pPr>
        <w:pStyle w:val="B2"/>
      </w:pPr>
      <w:r>
        <w:rPr>
          <w:rFonts w:hint="eastAsia"/>
          <w:lang w:eastAsia="ko-KR"/>
        </w:rPr>
        <w:lastRenderedPageBreak/>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468F83F" w14:textId="77777777" w:rsidR="00E27BE9" w:rsidRDefault="00E27BE9" w:rsidP="00E27BE9">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A08335F" w14:textId="77777777" w:rsidR="00E27BE9" w:rsidRDefault="00E27BE9" w:rsidP="00E27BE9">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7A79CFA" w14:textId="77777777" w:rsidR="00E27BE9" w:rsidRDefault="00E27BE9" w:rsidP="00E27BE9">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43DF804" w14:textId="77777777" w:rsidR="00E27BE9" w:rsidRDefault="00E27BE9" w:rsidP="00E27BE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8607916" w14:textId="77777777" w:rsidR="00E27BE9" w:rsidRDefault="00E27BE9" w:rsidP="00E27BE9">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38120D58" w14:textId="77777777" w:rsidR="00E27BE9" w:rsidRDefault="00E27BE9" w:rsidP="00E27BE9">
      <w:pPr>
        <w:pStyle w:val="B2"/>
      </w:pPr>
      <w:r>
        <w:t>In addition:</w:t>
      </w:r>
    </w:p>
    <w:p w14:paraId="2796C655" w14:textId="77777777" w:rsidR="00E27BE9" w:rsidRDefault="00E27BE9" w:rsidP="00E27BE9">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E436ACB" w14:textId="77777777" w:rsidR="00E27BE9" w:rsidRDefault="00E27BE9" w:rsidP="00E27BE9">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5B64C543" w14:textId="77777777" w:rsidR="00E27BE9" w:rsidRDefault="00E27BE9" w:rsidP="00E27BE9">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43F07B2C" w14:textId="77777777" w:rsidR="00E27BE9" w:rsidRPr="003168A2" w:rsidRDefault="00E27BE9" w:rsidP="00E27BE9">
      <w:pPr>
        <w:pStyle w:val="B1"/>
      </w:pPr>
      <w:r w:rsidRPr="003168A2">
        <w:t>#</w:t>
      </w:r>
      <w:r>
        <w:t>77</w:t>
      </w:r>
      <w:r w:rsidRPr="003168A2">
        <w:tab/>
        <w:t>(</w:t>
      </w:r>
      <w:r>
        <w:t xml:space="preserve">Wireline access area </w:t>
      </w:r>
      <w:r w:rsidRPr="003168A2">
        <w:t>not allowed)</w:t>
      </w:r>
      <w:r>
        <w:t>.</w:t>
      </w:r>
    </w:p>
    <w:p w14:paraId="7BB22D09" w14:textId="77777777" w:rsidR="00E27BE9" w:rsidRPr="00C53A1D" w:rsidRDefault="00E27BE9" w:rsidP="00E27BE9">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7D769B3E" w14:textId="77777777" w:rsidR="00E27BE9" w:rsidRPr="00115A8F" w:rsidRDefault="00E27BE9" w:rsidP="00E27BE9">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A2E85CB" w14:textId="77777777" w:rsidR="00E27BE9" w:rsidRPr="00115A8F" w:rsidRDefault="00E27BE9" w:rsidP="00E27BE9">
      <w:pPr>
        <w:pStyle w:val="NO"/>
        <w:rPr>
          <w:lang w:eastAsia="ja-JP"/>
        </w:rPr>
      </w:pPr>
      <w:r>
        <w:t>NOTE 11</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75CFA8B7" w14:textId="77777777" w:rsidR="00E27BE9" w:rsidRDefault="00E27BE9" w:rsidP="00E27BE9">
      <w:pPr>
        <w:pStyle w:val="B1"/>
      </w:pPr>
      <w:r>
        <w:t>#</w:t>
      </w:r>
      <w:r w:rsidRPr="00287384">
        <w:t>79</w:t>
      </w:r>
      <w:r>
        <w:tab/>
        <w:t>(UAS services not allowed).</w:t>
      </w:r>
    </w:p>
    <w:p w14:paraId="3A886ADE" w14:textId="77777777" w:rsidR="00E27BE9" w:rsidRDefault="00E27BE9" w:rsidP="00E27BE9">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3939DDA1" w14:textId="77777777" w:rsidR="00E27BE9" w:rsidRDefault="00E27BE9" w:rsidP="00E27BE9">
      <w:pPr>
        <w:rPr>
          <w:ins w:id="318" w:author="Lena Chaponniere11" w:date="2021-08-11T10:05:00Z"/>
        </w:rPr>
      </w:pPr>
      <w:ins w:id="319" w:author="Lena Chaponniere11" w:date="2021-08-11T10:05:00Z">
        <w:r w:rsidRPr="008E342A">
          <w:lastRenderedPageBreak/>
          <w:t xml:space="preserve">If the UE receives the </w:t>
        </w:r>
        <w:r>
          <w:t>Disaster return wait range</w:t>
        </w:r>
        <w:r w:rsidRPr="008E342A">
          <w:t xml:space="preserve"> IE in the </w:t>
        </w:r>
        <w:r>
          <w:t>REGISTRATION REJEC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1E78A031" w14:textId="77777777" w:rsidR="00E27BE9" w:rsidRPr="003168A2" w:rsidRDefault="00E27BE9" w:rsidP="00E27BE9">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2A1FE801" w14:textId="11FB346B" w:rsidR="002768E9" w:rsidRDefault="002768E9">
      <w:pPr>
        <w:rPr>
          <w:noProof/>
        </w:rPr>
      </w:pPr>
    </w:p>
    <w:p w14:paraId="168B5998" w14:textId="08CF76D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1940716" w14:textId="77777777" w:rsidR="00B91C4C" w:rsidRDefault="00B91C4C" w:rsidP="00B91C4C">
      <w:pPr>
        <w:pStyle w:val="Heading5"/>
      </w:pPr>
      <w:bookmarkStart w:id="320" w:name="_Toc20232701"/>
      <w:bookmarkStart w:id="321" w:name="_Toc27746803"/>
      <w:bookmarkStart w:id="322" w:name="_Toc36212985"/>
      <w:bookmarkStart w:id="323" w:name="_Toc36657162"/>
      <w:bookmarkStart w:id="324" w:name="_Toc45286826"/>
      <w:bookmarkStart w:id="325" w:name="_Toc51948095"/>
      <w:bookmarkStart w:id="326" w:name="_Toc51949187"/>
      <w:bookmarkStart w:id="327" w:name="_Toc7611899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20"/>
      <w:bookmarkEnd w:id="321"/>
      <w:bookmarkEnd w:id="322"/>
      <w:bookmarkEnd w:id="323"/>
      <w:bookmarkEnd w:id="324"/>
      <w:bookmarkEnd w:id="325"/>
      <w:bookmarkEnd w:id="326"/>
      <w:bookmarkEnd w:id="327"/>
    </w:p>
    <w:p w14:paraId="46E0A478" w14:textId="77777777" w:rsidR="00B91C4C" w:rsidRDefault="00B91C4C" w:rsidP="00B91C4C">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33126264" w14:textId="77777777" w:rsidR="00B91C4C" w:rsidRDefault="00B91C4C" w:rsidP="00B91C4C">
      <w:pPr>
        <w:pStyle w:val="NO"/>
      </w:pPr>
      <w:r>
        <w:t>NOTE:</w:t>
      </w:r>
      <w:r>
        <w:tab/>
        <w:t xml:space="preserve">If the </w:t>
      </w:r>
      <w:r>
        <w:rPr>
          <w:rFonts w:hint="eastAsia"/>
        </w:rPr>
        <w:t>AMF</w:t>
      </w:r>
      <w:r>
        <w:t xml:space="preserve"> performs a local de-registration, it will inform the UE with a </w:t>
      </w:r>
      <w:r>
        <w:rPr>
          <w:rFonts w:hint="eastAsia"/>
        </w:rPr>
        <w:t>5G</w:t>
      </w:r>
      <w:r>
        <w:t>MM messages (</w:t>
      </w:r>
      <w:proofErr w:type="gramStart"/>
      <w:r>
        <w:t>e.g.</w:t>
      </w:r>
      <w:proofErr w:type="gramEnd"/>
      <w:r>
        <w:t xml:space="preserve">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63556527" w14:textId="77777777" w:rsidR="00B91C4C" w:rsidRDefault="00B91C4C" w:rsidP="00B91C4C">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5E16664D" w14:textId="77777777" w:rsidR="00B91C4C" w:rsidRDefault="00B91C4C" w:rsidP="00B91C4C">
      <w:pPr>
        <w:pStyle w:val="B1"/>
      </w:pPr>
      <w:r>
        <w:rPr>
          <w:rFonts w:hint="eastAsia"/>
        </w:rPr>
        <w:t>a)</w:t>
      </w:r>
      <w:r>
        <w:rPr>
          <w:rFonts w:hint="eastAsia"/>
        </w:rPr>
        <w:tab/>
        <w:t>for 3GPP access</w:t>
      </w:r>
      <w:r>
        <w:t xml:space="preserve"> </w:t>
      </w:r>
      <w:proofErr w:type="gramStart"/>
      <w:r>
        <w:t>only;</w:t>
      </w:r>
      <w:proofErr w:type="gramEnd"/>
    </w:p>
    <w:p w14:paraId="1C5F8FB6" w14:textId="77777777" w:rsidR="00B91C4C" w:rsidRDefault="00B91C4C" w:rsidP="00B91C4C">
      <w:pPr>
        <w:pStyle w:val="B1"/>
      </w:pPr>
      <w:r>
        <w:t>b)</w:t>
      </w:r>
      <w:r>
        <w:tab/>
      </w:r>
      <w:r>
        <w:rPr>
          <w:rFonts w:hint="eastAsia"/>
        </w:rPr>
        <w:t xml:space="preserve">for </w:t>
      </w:r>
      <w:r>
        <w:t>non-3GPP access only; or</w:t>
      </w:r>
    </w:p>
    <w:p w14:paraId="1918F6A3" w14:textId="77777777" w:rsidR="00B91C4C" w:rsidRDefault="00B91C4C" w:rsidP="00B91C4C">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6DBA838F" w14:textId="77777777" w:rsidR="00B91C4C" w:rsidRDefault="00B91C4C" w:rsidP="00B91C4C">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w:t>
      </w:r>
      <w:proofErr w:type="gramStart"/>
      <w:r>
        <w:t>otherwise</w:t>
      </w:r>
      <w:proofErr w:type="gramEnd"/>
      <w:r>
        <w:t xml:space="preserve"> the AMF shall include the Rejected NSSAI IE in the DEREGISTRATION REQUEST message.</w:t>
      </w:r>
    </w:p>
    <w:p w14:paraId="2755F591" w14:textId="77777777" w:rsidR="00B91C4C" w:rsidRDefault="00B91C4C" w:rsidP="00B91C4C">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27BA95D1" w14:textId="77777777" w:rsidR="00B91C4C" w:rsidRPr="007E0020" w:rsidRDefault="00B91C4C" w:rsidP="00B91C4C">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762D4A8F" w14:textId="0BB8B7D0" w:rsidR="00AA2ABB" w:rsidRDefault="00AA2ABB" w:rsidP="00AA2ABB">
      <w:pPr>
        <w:rPr>
          <w:ins w:id="328" w:author="Lena Chaponniere11" w:date="2021-08-11T10:08:00Z"/>
        </w:rPr>
      </w:pPr>
      <w:ins w:id="329" w:author="Lena Chaponniere11" w:date="2021-08-11T10:08:00Z">
        <w:r w:rsidRPr="003729E7">
          <w:t xml:space="preserve">If </w:t>
        </w:r>
        <w:r>
          <w:t xml:space="preserve">the network de-registration is triggered </w:t>
        </w:r>
        <w:r w:rsidRPr="007E0020">
          <w:t xml:space="preserve">for a UE supporting </w:t>
        </w:r>
        <w:r>
          <w:t xml:space="preserve">MINT due to disaster roaming restrictions, the </w:t>
        </w:r>
        <w:r w:rsidRPr="003729E7">
          <w:t xml:space="preserve">network </w:t>
        </w:r>
        <w:r>
          <w:t xml:space="preserve">may include </w:t>
        </w:r>
      </w:ins>
      <w:ins w:id="330" w:author="Lena Chaponniere11" w:date="2021-08-11T10:12:00Z">
        <w:r w:rsidR="00472215">
          <w:t>the</w:t>
        </w:r>
      </w:ins>
      <w:ins w:id="331" w:author="Lena Chaponniere11" w:date="2021-08-11T10:08:00Z">
        <w:r>
          <w:t xml:space="preserve"> Disaster return wait range IE in the DEREGISTRATION REQUEST message.</w:t>
        </w:r>
      </w:ins>
    </w:p>
    <w:p w14:paraId="3C123A1C" w14:textId="77777777" w:rsidR="00B91C4C" w:rsidRPr="003168A2" w:rsidRDefault="00B91C4C" w:rsidP="00B91C4C">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24C0D14" w14:textId="77777777" w:rsidR="00B91C4C" w:rsidRDefault="00B91C4C" w:rsidP="00B91C4C">
      <w:pPr>
        <w:pStyle w:val="TH"/>
      </w:pPr>
      <w:r w:rsidRPr="000D34C3">
        <w:object w:dxaOrig="9750" w:dyaOrig="2775" w14:anchorId="46540D6E">
          <v:shape id="_x0000_i1026" type="#_x0000_t75" style="width:418.15pt;height:117.4pt" o:ole="">
            <v:imagedata r:id="rId15" o:title=""/>
          </v:shape>
          <o:OLEObject Type="Embed" ProgID="Visio.Drawing.11" ShapeID="_x0000_i1026" DrawAspect="Content" ObjectID="_1690916586" r:id="rId16"/>
        </w:object>
      </w:r>
    </w:p>
    <w:p w14:paraId="5A9E87FD" w14:textId="77777777" w:rsidR="00B91C4C" w:rsidRPr="00BD0557" w:rsidRDefault="00B91C4C" w:rsidP="00B91C4C">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0ED3D8F1" w14:textId="77777777" w:rsidR="00B91C4C" w:rsidRDefault="00B91C4C" w:rsidP="00B91C4C">
      <w:pPr>
        <w:pStyle w:val="Heading5"/>
      </w:pPr>
      <w:bookmarkStart w:id="332" w:name="_Toc20232702"/>
      <w:bookmarkStart w:id="333" w:name="_Toc27746804"/>
      <w:bookmarkStart w:id="334" w:name="_Toc36212986"/>
      <w:bookmarkStart w:id="335" w:name="_Toc36657163"/>
      <w:bookmarkStart w:id="336" w:name="_Toc45286827"/>
      <w:bookmarkStart w:id="337" w:name="_Toc51948096"/>
      <w:bookmarkStart w:id="338" w:name="_Toc51949188"/>
      <w:bookmarkStart w:id="339" w:name="_Toc76118992"/>
      <w:r>
        <w:rPr>
          <w:lang w:eastAsia="zh-CN"/>
        </w:rPr>
        <w:lastRenderedPageBreak/>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32"/>
      <w:bookmarkEnd w:id="333"/>
      <w:bookmarkEnd w:id="334"/>
      <w:bookmarkEnd w:id="335"/>
      <w:bookmarkEnd w:id="336"/>
      <w:bookmarkEnd w:id="337"/>
      <w:bookmarkEnd w:id="338"/>
      <w:bookmarkEnd w:id="339"/>
    </w:p>
    <w:p w14:paraId="70365BD5" w14:textId="77777777" w:rsidR="00B91C4C" w:rsidRDefault="00B91C4C" w:rsidP="00B91C4C">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706DE2C0" w14:textId="77777777" w:rsidR="00B91C4C" w:rsidRDefault="00B91C4C" w:rsidP="00B91C4C">
      <w:r>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w:t>
      </w:r>
      <w:proofErr w:type="gramStart"/>
      <w:r>
        <w:t>T3585, if</w:t>
      </w:r>
      <w:proofErr w:type="gramEnd"/>
      <w:r>
        <w:t xml:space="preserve">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42A0E100" w14:textId="77777777" w:rsidR="00B91C4C" w:rsidRDefault="00B91C4C" w:rsidP="00B91C4C">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w:t>
      </w:r>
      <w:proofErr w:type="gramStart"/>
      <w:r>
        <w:t>T3585, if</w:t>
      </w:r>
      <w:proofErr w:type="gramEnd"/>
      <w:r>
        <w:t xml:space="preserve">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30E4A394" w14:textId="77777777" w:rsidR="00B91C4C" w:rsidRDefault="00B91C4C" w:rsidP="00B91C4C">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4E6431CB" w14:textId="77777777" w:rsidR="00B91C4C" w:rsidRDefault="00B91C4C" w:rsidP="00B91C4C">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74D70818" w14:textId="77777777" w:rsidR="00B91C4C" w:rsidRDefault="00B91C4C" w:rsidP="00B91C4C">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785E6844" w14:textId="77777777" w:rsidR="00B91C4C" w:rsidRDefault="00B91C4C" w:rsidP="00B91C4C">
      <w:r>
        <w:lastRenderedPageBreak/>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58D2FA1A" w14:textId="77777777" w:rsidR="00B91C4C" w:rsidRPr="00CE6505" w:rsidRDefault="00B91C4C" w:rsidP="00B91C4C">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30D1ABF6" w14:textId="77777777" w:rsidR="00B91C4C" w:rsidRPr="00015A37" w:rsidRDefault="00B91C4C" w:rsidP="00B91C4C">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76BEC126" w14:textId="77777777" w:rsidR="00B91C4C" w:rsidRDefault="00B91C4C" w:rsidP="00B91C4C">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F04C545" w14:textId="77777777" w:rsidR="00B91C4C" w:rsidRPr="003168A2" w:rsidRDefault="00B91C4C" w:rsidP="00B91C4C">
      <w:pPr>
        <w:pStyle w:val="B1"/>
      </w:pPr>
      <w:r w:rsidRPr="00AB5C0F">
        <w:t>"S</w:t>
      </w:r>
      <w:r>
        <w:rPr>
          <w:rFonts w:hint="eastAsia"/>
        </w:rPr>
        <w:t>-NSSAI</w:t>
      </w:r>
      <w:r w:rsidRPr="00AB5C0F">
        <w:t xml:space="preserve"> not available</w:t>
      </w:r>
      <w:r>
        <w:t xml:space="preserve"> in the current registration area</w:t>
      </w:r>
      <w:r w:rsidRPr="00AB5C0F">
        <w:t>"</w:t>
      </w:r>
    </w:p>
    <w:p w14:paraId="4510A249" w14:textId="77777777" w:rsidR="00B91C4C" w:rsidRPr="000F1B95" w:rsidRDefault="00B91C4C" w:rsidP="00B91C4C">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A2EA988" w14:textId="77777777" w:rsidR="00B91C4C" w:rsidRPr="0083064D" w:rsidRDefault="00B91C4C" w:rsidP="00B91C4C">
      <w:pPr>
        <w:pStyle w:val="B1"/>
      </w:pPr>
      <w:r w:rsidRPr="008A1A02">
        <w:t>"S-NS</w:t>
      </w:r>
      <w:r w:rsidRPr="00B95C6D">
        <w:t xml:space="preserve">SAI not available due to the failed or revoked network slice-specific </w:t>
      </w:r>
      <w:r>
        <w:t>authentication and authorization</w:t>
      </w:r>
      <w:r w:rsidRPr="0083064D">
        <w:t>"</w:t>
      </w:r>
    </w:p>
    <w:p w14:paraId="5B2A862B" w14:textId="77777777" w:rsidR="00B91C4C" w:rsidRPr="0083064D" w:rsidRDefault="00B91C4C" w:rsidP="00B91C4C">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56D6926" w14:textId="235D2BFE" w:rsidR="006F7AD4" w:rsidRDefault="006F7AD4" w:rsidP="006F7AD4">
      <w:pPr>
        <w:rPr>
          <w:ins w:id="340" w:author="Lena Chaponniere11" w:date="2021-08-11T10:13:00Z"/>
        </w:rPr>
      </w:pPr>
      <w:ins w:id="341" w:author="Lena Chaponniere11" w:date="2021-08-11T10:13:00Z">
        <w:r w:rsidRPr="00CE6505">
          <w:t>Upon receiving the DEREGISTRATION REQUEST message</w:t>
        </w:r>
        <w:r>
          <w:t>,</w:t>
        </w:r>
        <w:r w:rsidRPr="008E342A">
          <w:t xml:space="preserve"> </w:t>
        </w:r>
        <w:r w:rsidRPr="00CE6505">
          <w:t>if the DEREGISTRATION REQUEST message includes</w:t>
        </w:r>
        <w:r w:rsidRPr="008E342A">
          <w:t xml:space="preserve"> </w:t>
        </w:r>
        <w:r>
          <w:t>the</w:t>
        </w:r>
        <w:r w:rsidRPr="008E342A">
          <w:t xml:space="preserve"> </w:t>
        </w:r>
        <w:r>
          <w:t>Disaster return wait range</w:t>
        </w:r>
        <w:r w:rsidRPr="008E342A">
          <w:t xml:space="preserve"> I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096A0F91" w14:textId="77777777" w:rsidR="00B91C4C" w:rsidRDefault="00B91C4C" w:rsidP="00B91C4C">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4E3EF63" w14:textId="77777777" w:rsidR="00B91C4C" w:rsidRPr="003168A2" w:rsidRDefault="00B91C4C" w:rsidP="00B91C4C">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7638E44" w14:textId="77777777" w:rsidR="00B91C4C" w:rsidRPr="00473D4F" w:rsidRDefault="00B91C4C" w:rsidP="00B91C4C">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155B6B9" w14:textId="77777777" w:rsidR="00B91C4C" w:rsidRPr="003168A2" w:rsidRDefault="00B91C4C" w:rsidP="00B91C4C">
      <w:pPr>
        <w:pStyle w:val="B1"/>
      </w:pPr>
      <w:r w:rsidRPr="003168A2">
        <w:t>#3</w:t>
      </w:r>
      <w:r w:rsidRPr="003168A2">
        <w:tab/>
        <w:t>(Illegal UE</w:t>
      </w:r>
      <w:proofErr w:type="gramStart"/>
      <w:r w:rsidRPr="003168A2">
        <w:t>);</w:t>
      </w:r>
      <w:proofErr w:type="gramEnd"/>
    </w:p>
    <w:p w14:paraId="104F9FF7" w14:textId="77777777" w:rsidR="00B91C4C" w:rsidRDefault="00B91C4C" w:rsidP="00B91C4C">
      <w:pPr>
        <w:pStyle w:val="B1"/>
      </w:pPr>
      <w:r w:rsidRPr="003168A2">
        <w:t>#6</w:t>
      </w:r>
      <w:r w:rsidRPr="003168A2">
        <w:tab/>
        <w:t>(Illegal ME)</w:t>
      </w:r>
    </w:p>
    <w:p w14:paraId="59B88884" w14:textId="77777777" w:rsidR="00B91C4C" w:rsidRDefault="00B91C4C" w:rsidP="00B91C4C">
      <w:pPr>
        <w:pStyle w:val="B1"/>
      </w:pPr>
      <w:r w:rsidRPr="003168A2">
        <w:tab/>
      </w:r>
      <w:r>
        <w:t xml:space="preserve">The </w:t>
      </w:r>
      <w:r w:rsidRPr="00796760">
        <w:t xml:space="preserve">message was received via 3GPP </w:t>
      </w:r>
      <w:proofErr w:type="gramStart"/>
      <w:r w:rsidRPr="00796760">
        <w:t>access</w:t>
      </w:r>
      <w:proofErr w:type="gramEnd"/>
      <w:r w:rsidRPr="00796760">
        <w:t xml:space="preserve">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75A1C3A" w14:textId="77777777" w:rsidR="00B91C4C" w:rsidRDefault="00B91C4C" w:rsidP="00B91C4C">
      <w:pPr>
        <w:pStyle w:val="B1"/>
      </w:pPr>
      <w:r>
        <w:t>-</w:t>
      </w:r>
      <w:r>
        <w:tab/>
        <w:t>In case of PLMN, t</w:t>
      </w:r>
      <w:r w:rsidRPr="003168A2">
        <w:t xml:space="preserve">he UE shall consider the USIM as invalid for </w:t>
      </w:r>
      <w:r>
        <w:t>5GS</w:t>
      </w:r>
      <w:r w:rsidRPr="003168A2">
        <w:t xml:space="preserve"> services until switching off or the UICC containing the USIM is </w:t>
      </w:r>
      <w:proofErr w:type="gramStart"/>
      <w:r w:rsidRPr="003168A2">
        <w:t>removed</w:t>
      </w:r>
      <w:r>
        <w:t>;</w:t>
      </w:r>
      <w:proofErr w:type="gramEnd"/>
    </w:p>
    <w:p w14:paraId="76F9A29A" w14:textId="77777777" w:rsidR="00B91C4C" w:rsidRDefault="00B91C4C" w:rsidP="00B91C4C">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 xml:space="preserve">or 5G AKA based primary authentication </w:t>
      </w:r>
      <w:r>
        <w:lastRenderedPageBreak/>
        <w:t>and key agreement procedure was performed in the current SNPN, the UE shall consider the USIM as invalid for the current SNPN until switching off or the UICC containing the USIM is removed.</w:t>
      </w:r>
    </w:p>
    <w:p w14:paraId="61DFDD5D" w14:textId="77777777" w:rsidR="00B91C4C" w:rsidRDefault="00B91C4C" w:rsidP="00B91C4C">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643C1685" w14:textId="77777777" w:rsidR="00B91C4C" w:rsidRPr="003168A2" w:rsidRDefault="00B91C4C" w:rsidP="00B91C4C">
      <w:pPr>
        <w:pStyle w:val="B1"/>
      </w:pPr>
      <w:r>
        <w:tab/>
        <w:t>The UE shall delete the 5GMM parameters stored in non-volatile memory of the ME as specified in annex </w:t>
      </w:r>
      <w:r w:rsidRPr="002426CF">
        <w:t>C</w:t>
      </w:r>
      <w:r>
        <w:t>.</w:t>
      </w:r>
    </w:p>
    <w:p w14:paraId="7038CF12" w14:textId="77777777" w:rsidR="00B91C4C" w:rsidRPr="003168A2" w:rsidRDefault="00B91C4C" w:rsidP="00B91C4C">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4E6CCED0" w14:textId="77777777" w:rsidR="00B91C4C" w:rsidRDefault="00B91C4C" w:rsidP="00B91C4C">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46E358" w14:textId="77777777" w:rsidR="00B91C4C" w:rsidRDefault="00B91C4C" w:rsidP="00B91C4C">
      <w:pPr>
        <w:pStyle w:val="B1"/>
      </w:pPr>
      <w:r w:rsidRPr="003168A2">
        <w:t>#</w:t>
      </w:r>
      <w:r>
        <w:t>7</w:t>
      </w:r>
      <w:r w:rsidRPr="003168A2">
        <w:rPr>
          <w:rFonts w:hint="eastAsia"/>
          <w:lang w:eastAsia="ko-KR"/>
        </w:rPr>
        <w:tab/>
      </w:r>
      <w:r>
        <w:t>(5G</w:t>
      </w:r>
      <w:r w:rsidRPr="003168A2">
        <w:t>S services not allowed)</w:t>
      </w:r>
      <w:r>
        <w:t>.</w:t>
      </w:r>
    </w:p>
    <w:p w14:paraId="1D8C8262" w14:textId="77777777" w:rsidR="00B91C4C" w:rsidRDefault="00B91C4C" w:rsidP="00B91C4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272B428" w14:textId="77777777" w:rsidR="00B91C4C" w:rsidRDefault="00B91C4C" w:rsidP="00B91C4C">
      <w:pPr>
        <w:pStyle w:val="B1"/>
      </w:pPr>
      <w:r>
        <w:tab/>
        <w:t>In case of PLMN, t</w:t>
      </w:r>
      <w:r w:rsidRPr="003168A2">
        <w:t xml:space="preserve">he UE shall consider the USIM as invalid for </w:t>
      </w:r>
      <w:r>
        <w:t>5GS</w:t>
      </w:r>
      <w:r w:rsidRPr="003168A2">
        <w:t xml:space="preserve"> services until switching off or the UICC containing the USIM is </w:t>
      </w:r>
      <w:proofErr w:type="gramStart"/>
      <w:r w:rsidRPr="003168A2">
        <w:t>removed</w:t>
      </w:r>
      <w:r>
        <w:t>;</w:t>
      </w:r>
      <w:proofErr w:type="gramEnd"/>
    </w:p>
    <w:p w14:paraId="7576321A" w14:textId="77777777" w:rsidR="00B91C4C" w:rsidRDefault="00B91C4C" w:rsidP="00B91C4C">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526D0BE7" w14:textId="77777777" w:rsidR="00B91C4C" w:rsidRDefault="00B91C4C" w:rsidP="00B91C4C">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3C6E6B85" w14:textId="77777777" w:rsidR="00B91C4C" w:rsidRPr="003168A2" w:rsidRDefault="00B91C4C" w:rsidP="00B91C4C">
      <w:pPr>
        <w:pStyle w:val="B1"/>
      </w:pPr>
      <w:r>
        <w:tab/>
        <w:t>The UE shall delete the 5GMM parameters stored in non-volatile memory of the ME as specified in annex </w:t>
      </w:r>
      <w:r w:rsidRPr="002426CF">
        <w:t>C</w:t>
      </w:r>
      <w:r>
        <w:t>.</w:t>
      </w:r>
    </w:p>
    <w:p w14:paraId="731F958B" w14:textId="77777777" w:rsidR="00B91C4C" w:rsidRPr="003168A2" w:rsidRDefault="00B91C4C" w:rsidP="00B91C4C">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DB8F999" w14:textId="77777777" w:rsidR="00B91C4C" w:rsidRDefault="00B91C4C" w:rsidP="00B91C4C">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C4C1F0C" w14:textId="77777777" w:rsidR="00B91C4C" w:rsidRPr="003168A2" w:rsidRDefault="00B91C4C" w:rsidP="00B91C4C">
      <w:pPr>
        <w:pStyle w:val="B1"/>
      </w:pPr>
      <w:r w:rsidRPr="003168A2">
        <w:t>#11</w:t>
      </w:r>
      <w:r w:rsidRPr="003168A2">
        <w:tab/>
        <w:t>(PLMN not allowed)</w:t>
      </w:r>
      <w:r>
        <w:t>.</w:t>
      </w:r>
    </w:p>
    <w:p w14:paraId="6F4FFF99" w14:textId="77777777" w:rsidR="00B91C4C" w:rsidRDefault="00B91C4C" w:rsidP="00B91C4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B0D9487"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0307FA4E" w14:textId="77777777" w:rsidR="00B91C4C" w:rsidRPr="003168A2" w:rsidRDefault="00B91C4C" w:rsidP="00B91C4C">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641A2E2B" w14:textId="77777777" w:rsidR="00B91C4C" w:rsidRPr="003168A2" w:rsidRDefault="00B91C4C" w:rsidP="00B91C4C">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5B6A0B6D" w14:textId="77777777" w:rsidR="00B91C4C" w:rsidRDefault="00B91C4C" w:rsidP="00B91C4C">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E454358" w14:textId="77777777" w:rsidR="00B91C4C" w:rsidRDefault="00B91C4C" w:rsidP="00B91C4C">
      <w:pPr>
        <w:pStyle w:val="B1"/>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2354C48" w14:textId="77777777" w:rsidR="00B91C4C" w:rsidRPr="003168A2" w:rsidRDefault="00B91C4C" w:rsidP="00B91C4C">
      <w:pPr>
        <w:pStyle w:val="B1"/>
      </w:pPr>
      <w:r w:rsidRPr="003168A2">
        <w:t>#12</w:t>
      </w:r>
      <w:r w:rsidRPr="003168A2">
        <w:tab/>
        <w:t>(Tracking area not allowed)</w:t>
      </w:r>
      <w:r>
        <w:t>.</w:t>
      </w:r>
    </w:p>
    <w:p w14:paraId="21BC1A4F"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484A0C5C" w14:textId="77777777" w:rsidR="00B91C4C" w:rsidRPr="003168A2" w:rsidRDefault="00B91C4C" w:rsidP="00B91C4C">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BC90015" w14:textId="77777777" w:rsidR="00B91C4C" w:rsidRDefault="00B91C4C" w:rsidP="00B91C4C">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9151D97" w14:textId="77777777" w:rsidR="00B91C4C" w:rsidRPr="003168A2" w:rsidRDefault="00B91C4C" w:rsidP="00B91C4C">
      <w:pPr>
        <w:pStyle w:val="B1"/>
      </w:pPr>
      <w:r w:rsidRPr="003168A2">
        <w:t>#13</w:t>
      </w:r>
      <w:r w:rsidRPr="003168A2">
        <w:tab/>
        <w:t>(Roaming not allowed in this tracking area)</w:t>
      </w:r>
      <w:r>
        <w:t>.</w:t>
      </w:r>
    </w:p>
    <w:p w14:paraId="4A1CFC47"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55070223" w14:textId="77777777" w:rsidR="00B91C4C" w:rsidRPr="003168A2" w:rsidRDefault="00B91C4C" w:rsidP="00B91C4C">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08E9EA76" w14:textId="77777777" w:rsidR="00B91C4C" w:rsidRPr="003168A2" w:rsidRDefault="00B91C4C" w:rsidP="00B91C4C">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10D45A02" w14:textId="77777777" w:rsidR="00B91C4C" w:rsidRDefault="00B91C4C" w:rsidP="00B91C4C">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D8DA77D" w14:textId="77777777" w:rsidR="00B91C4C" w:rsidRPr="003168A2" w:rsidRDefault="00B91C4C" w:rsidP="00B91C4C">
      <w:pPr>
        <w:pStyle w:val="B1"/>
      </w:pPr>
      <w:r w:rsidRPr="003168A2">
        <w:t>#15</w:t>
      </w:r>
      <w:r w:rsidRPr="003168A2">
        <w:tab/>
        <w:t>(No suitable cells in</w:t>
      </w:r>
      <w:r>
        <w:t xml:space="preserve"> tracking area).</w:t>
      </w:r>
    </w:p>
    <w:p w14:paraId="7E5F390D" w14:textId="77777777" w:rsidR="00B91C4C" w:rsidRPr="003168A2" w:rsidRDefault="00B91C4C" w:rsidP="00B91C4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261CB557" w14:textId="77777777" w:rsidR="00B91C4C" w:rsidRPr="003168A2" w:rsidRDefault="00B91C4C" w:rsidP="00B91C4C">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w:t>
      </w:r>
      <w:proofErr w:type="gramStart"/>
      <w:r>
        <w:t>Otherwise</w:t>
      </w:r>
      <w:proofErr w:type="gramEnd"/>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66589C5" w14:textId="77777777" w:rsidR="00B91C4C" w:rsidRPr="003168A2" w:rsidRDefault="00B91C4C" w:rsidP="00B91C4C">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70632920" w14:textId="77777777" w:rsidR="00B91C4C" w:rsidRDefault="00B91C4C" w:rsidP="00B91C4C">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2D934F" w14:textId="77777777" w:rsidR="00B91C4C" w:rsidRDefault="00B91C4C" w:rsidP="00B91C4C">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1A78F9B8" w14:textId="77777777" w:rsidR="00B91C4C" w:rsidRDefault="00B91C4C" w:rsidP="00B91C4C">
      <w:pPr>
        <w:pStyle w:val="B1"/>
      </w:pPr>
      <w:r>
        <w:t>#22</w:t>
      </w:r>
      <w:r>
        <w:tab/>
        <w:t>(Congestion).</w:t>
      </w:r>
    </w:p>
    <w:p w14:paraId="2E10CE47" w14:textId="77777777" w:rsidR="00B91C4C" w:rsidRDefault="00B91C4C" w:rsidP="00B91C4C">
      <w:pPr>
        <w:pStyle w:val="B1"/>
      </w:pPr>
      <w:r w:rsidRPr="003168A2">
        <w:lastRenderedPageBreak/>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55C649BE" w14:textId="77777777" w:rsidR="00B91C4C" w:rsidRDefault="00B91C4C" w:rsidP="00B91C4C">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the state 5GMM-</w:t>
      </w:r>
      <w:r w:rsidRPr="003168A2">
        <w:t>DEREGISTERED.ATTEMPTING-</w:t>
      </w:r>
      <w:r>
        <w:t>REGISTRATION.</w:t>
      </w:r>
    </w:p>
    <w:p w14:paraId="3307D098" w14:textId="77777777" w:rsidR="00B91C4C" w:rsidRDefault="00B91C4C" w:rsidP="00B91C4C">
      <w:pPr>
        <w:pStyle w:val="B1"/>
      </w:pPr>
      <w:r>
        <w:tab/>
        <w:t>The UE shall start timer T3346</w:t>
      </w:r>
      <w:r w:rsidRPr="003168A2">
        <w:t xml:space="preserve"> </w:t>
      </w:r>
      <w:r>
        <w:t>with the value provided in the T3346 value IE.</w:t>
      </w:r>
    </w:p>
    <w:p w14:paraId="4DDA3780" w14:textId="77777777" w:rsidR="00B91C4C" w:rsidRDefault="00B91C4C" w:rsidP="00B91C4C">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 xml:space="preserve">reset the attach attempt </w:t>
      </w:r>
      <w:proofErr w:type="gramStart"/>
      <w:r w:rsidRPr="00CC0C94">
        <w:t>counter</w:t>
      </w:r>
      <w:proofErr w:type="gramEnd"/>
      <w:r>
        <w:rPr>
          <w:noProof/>
        </w:rPr>
        <w:t xml:space="preserve"> and shall enter the state E</w:t>
      </w:r>
      <w:r w:rsidRPr="003168A2">
        <w:rPr>
          <w:noProof/>
        </w:rPr>
        <w:t>MM-DEREGISTERED</w:t>
      </w:r>
      <w:r w:rsidRPr="003168A2">
        <w:t>.</w:t>
      </w:r>
    </w:p>
    <w:p w14:paraId="47901300" w14:textId="77777777" w:rsidR="00B91C4C" w:rsidRPr="003168A2" w:rsidRDefault="00B91C4C" w:rsidP="00B91C4C">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7D35B73F" w14:textId="77777777" w:rsidR="00B91C4C"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10C3DA56" w14:textId="77777777" w:rsidR="00B91C4C" w:rsidRPr="003168A2" w:rsidRDefault="00B91C4C" w:rsidP="00B91C4C">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449BBED4" w14:textId="77777777" w:rsidR="00B91C4C" w:rsidRDefault="00B91C4C" w:rsidP="00B91C4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25F49D97" w14:textId="77777777" w:rsidR="00B91C4C" w:rsidRPr="00CE6505" w:rsidRDefault="00B91C4C" w:rsidP="00B91C4C">
      <w:pPr>
        <w:pStyle w:val="B1"/>
      </w:pPr>
      <w:r w:rsidRPr="00CE6505">
        <w:t>#62</w:t>
      </w:r>
      <w:r w:rsidRPr="00CE6505">
        <w:tab/>
        <w:t>(No network slices available).</w:t>
      </w:r>
    </w:p>
    <w:p w14:paraId="344E63C7" w14:textId="77777777" w:rsidR="00B91C4C" w:rsidRDefault="00B91C4C" w:rsidP="00B91C4C">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3E568C6E" w14:textId="77777777" w:rsidR="00B91C4C" w:rsidRDefault="00B91C4C" w:rsidP="00B91C4C">
      <w:pPr>
        <w:pStyle w:val="B1"/>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19562836" w14:textId="77777777" w:rsidR="00B91C4C" w:rsidRDefault="00B91C4C" w:rsidP="00B91C4C">
      <w:pPr>
        <w:pStyle w:val="B1"/>
      </w:pPr>
      <w:r>
        <w:tab/>
        <w:t>if all the S-NSSAI(s) in the configured NSSAI are rejected and at least one S-NSSAI is rejected due to "S-NSSAI not available in the current registration area",</w:t>
      </w:r>
    </w:p>
    <w:p w14:paraId="195167B3" w14:textId="77777777" w:rsidR="00B91C4C" w:rsidRDefault="00B91C4C" w:rsidP="00B91C4C">
      <w:pPr>
        <w:pStyle w:val="B2"/>
      </w:pPr>
      <w:r>
        <w:t>1)</w:t>
      </w:r>
      <w:r>
        <w:tab/>
        <w:t>if the UE is not operating in SNPN access operation mode, the UE shall store the current TAI in the list of "5GS forbidden tracking areas for roaming"; or</w:t>
      </w:r>
    </w:p>
    <w:p w14:paraId="63040DD3" w14:textId="77777777" w:rsidR="00B91C4C" w:rsidRPr="003D0D25" w:rsidRDefault="00B91C4C" w:rsidP="00B91C4C">
      <w:pPr>
        <w:pStyle w:val="B2"/>
        <w:rPr>
          <w:lang w:val="en-US" w:eastAsia="ko-KR"/>
        </w:rPr>
      </w:pPr>
      <w:r>
        <w:t>2)</w:t>
      </w:r>
      <w:r>
        <w:tab/>
        <w:t>if the UE is operating in SNPN access operation mode, the UE shall store the current TAI in the list of "5GS forbidden tracking areas for roaming" for the current SNPN.</w:t>
      </w:r>
    </w:p>
    <w:p w14:paraId="2D9342A7" w14:textId="77777777" w:rsidR="00B91C4C" w:rsidRDefault="00B91C4C" w:rsidP="00B91C4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0570C2D5" w14:textId="77777777" w:rsidR="00B91C4C" w:rsidRDefault="00B91C4C" w:rsidP="00B91C4C">
      <w:pPr>
        <w:pStyle w:val="B1"/>
      </w:pPr>
      <w:r>
        <w:t>#72</w:t>
      </w:r>
      <w:r>
        <w:rPr>
          <w:lang w:eastAsia="ko-KR"/>
        </w:rPr>
        <w:tab/>
      </w:r>
      <w:r>
        <w:t>(</w:t>
      </w:r>
      <w:proofErr w:type="gramStart"/>
      <w:r w:rsidRPr="00391150">
        <w:t>Non-3GPP</w:t>
      </w:r>
      <w:proofErr w:type="gramEnd"/>
      <w:r w:rsidRPr="00391150">
        <w:t xml:space="preserve"> access to 5GCN not allowed</w:t>
      </w:r>
      <w:r>
        <w:t>).</w:t>
      </w:r>
    </w:p>
    <w:p w14:paraId="51EF27C4" w14:textId="77777777" w:rsidR="00B91C4C" w:rsidRDefault="00B91C4C" w:rsidP="00B91C4C">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5ED5617E" w14:textId="77777777" w:rsidR="00B91C4C" w:rsidRDefault="00B91C4C" w:rsidP="00B91C4C">
      <w:pPr>
        <w:pStyle w:val="NO"/>
        <w:rPr>
          <w:lang w:eastAsia="ja-JP"/>
        </w:rPr>
      </w:pPr>
      <w:r>
        <w:lastRenderedPageBreak/>
        <w:t>NOTE </w:t>
      </w:r>
      <w:r>
        <w:rPr>
          <w:lang w:eastAsia="zh-CN"/>
        </w:rPr>
        <w:t>2</w:t>
      </w:r>
      <w:r>
        <w:t>:</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3B0A1011" w14:textId="77777777" w:rsidR="00B91C4C" w:rsidRPr="00270D6F" w:rsidRDefault="00B91C4C" w:rsidP="00B91C4C">
      <w:pPr>
        <w:pStyle w:val="B1"/>
      </w:pPr>
      <w:r>
        <w:tab/>
        <w:t>The UE shall disable the N1 mode capability for non-3GPP access (see subclause 4.9.3).</w:t>
      </w:r>
    </w:p>
    <w:p w14:paraId="0C17283B" w14:textId="77777777" w:rsidR="00B91C4C" w:rsidRDefault="00B91C4C" w:rsidP="00B91C4C">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F6F20EB" w14:textId="77777777" w:rsidR="00B91C4C" w:rsidRPr="003168A2" w:rsidRDefault="00B91C4C" w:rsidP="00B91C4C">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154ECE23" w14:textId="77777777" w:rsidR="00B91C4C" w:rsidRPr="003168A2" w:rsidRDefault="00B91C4C" w:rsidP="00B91C4C">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0B46C473" w14:textId="77777777" w:rsidR="00B91C4C" w:rsidRPr="00B96F9F" w:rsidRDefault="00B91C4C" w:rsidP="00B91C4C">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34EB17F1" w14:textId="77777777" w:rsidR="00B91C4C" w:rsidRDefault="00B91C4C" w:rsidP="00B91C4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3A0239D0" w14:textId="77777777" w:rsidR="00B91C4C" w:rsidRPr="003168A2" w:rsidRDefault="00B91C4C" w:rsidP="00B91C4C">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0270C26C" w14:textId="77777777" w:rsidR="00B91C4C" w:rsidRPr="00B96F9F" w:rsidRDefault="00B91C4C" w:rsidP="00B91C4C">
      <w:pPr>
        <w:pStyle w:val="B1"/>
      </w:pPr>
      <w:r w:rsidRPr="00B96F9F">
        <w:tab/>
        <w:t xml:space="preserve">5GMM cause #75 is only applicable when received from a cell belonging to an SNPN with a </w:t>
      </w:r>
      <w:proofErr w:type="gramStart"/>
      <w:r w:rsidRPr="00B96F9F">
        <w:t>globally</w:t>
      </w:r>
      <w:r>
        <w:t>-</w:t>
      </w:r>
      <w:r w:rsidRPr="00B96F9F">
        <w:t>unique</w:t>
      </w:r>
      <w:proofErr w:type="gramEnd"/>
      <w:r w:rsidRPr="00B96F9F">
        <w:t xml:space="preserve"> SNPN identity. 5GMM cause #75 received from a cell not belonging to an SNPN or a cell belonging to an SNPN with a non</w:t>
      </w:r>
      <w:r>
        <w:t>-</w:t>
      </w:r>
      <w:proofErr w:type="gramStart"/>
      <w:r>
        <w:t>globally</w:t>
      </w:r>
      <w:r w:rsidRPr="00B96F9F">
        <w:t>-unique</w:t>
      </w:r>
      <w:proofErr w:type="gramEnd"/>
      <w:r w:rsidRPr="00B96F9F">
        <w:t xml:space="preserve"> SNPN identity is considered as an abnormal case and the behaviour of the UE is specified in subclause 5.5.</w:t>
      </w:r>
      <w:r>
        <w:t>2.3.4.</w:t>
      </w:r>
    </w:p>
    <w:p w14:paraId="3ADF6541" w14:textId="77777777" w:rsidR="00B91C4C" w:rsidRPr="00CC0C94" w:rsidRDefault="00B91C4C" w:rsidP="00B91C4C">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273C350D" w14:textId="77777777" w:rsidR="00B91C4C" w:rsidRPr="00C53A1D" w:rsidRDefault="00B91C4C" w:rsidP="00B91C4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BCBF44F" w14:textId="77777777" w:rsidR="00B91C4C" w:rsidRDefault="00B91C4C" w:rsidP="00B91C4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A686A91" w14:textId="77777777" w:rsidR="00B91C4C" w:rsidRDefault="00B91C4C" w:rsidP="00B91C4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42CD1DC8" w14:textId="77777777" w:rsidR="00B91C4C" w:rsidRDefault="00B91C4C" w:rsidP="00B91C4C">
      <w:pPr>
        <w:pStyle w:val="B1"/>
      </w:pPr>
      <w:r>
        <w:tab/>
        <w:t>If 5GMM cause #76 is received from:</w:t>
      </w:r>
    </w:p>
    <w:p w14:paraId="51FC6B14" w14:textId="77777777" w:rsidR="00B91C4C" w:rsidRDefault="00B91C4C" w:rsidP="00B91C4C">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5BA4CDE8" w14:textId="77777777" w:rsidR="00B91C4C" w:rsidRDefault="00B91C4C" w:rsidP="00B91C4C">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5C7C2FD8" w14:textId="77777777" w:rsidR="00B91C4C" w:rsidRDefault="00B91C4C" w:rsidP="00B91C4C">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23446742" w14:textId="77777777" w:rsidR="00B91C4C" w:rsidRDefault="00B91C4C" w:rsidP="00B91C4C">
      <w:pPr>
        <w:pStyle w:val="NO"/>
      </w:pPr>
      <w:r>
        <w:lastRenderedPageBreak/>
        <w:t>NOTE 3:</w:t>
      </w:r>
      <w:r>
        <w:tab/>
        <w:t>When the UE receives the CAG information list IE in a serving PLMN other than the HPLMN or EHPLMN, entries of a PLMN other than the serving VPLMN, if any, in the received CAG information list IE are ignored.</w:t>
      </w:r>
    </w:p>
    <w:p w14:paraId="123A1723" w14:textId="77777777" w:rsidR="00B91C4C" w:rsidRDefault="00B91C4C" w:rsidP="00B91C4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9964A1E" w14:textId="77777777" w:rsidR="00B91C4C" w:rsidRDefault="00B91C4C" w:rsidP="00B91C4C">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75A647C6" w14:textId="77777777" w:rsidR="00B91C4C" w:rsidRDefault="00B91C4C" w:rsidP="00B91C4C">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071C5FD5" w14:textId="77777777" w:rsidR="00B91C4C" w:rsidRDefault="00B91C4C" w:rsidP="00B91C4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6952D3E" w14:textId="77777777" w:rsidR="00B91C4C" w:rsidRDefault="00B91C4C" w:rsidP="00B91C4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03F58C94" w14:textId="77777777" w:rsidR="00B91C4C" w:rsidRDefault="00B91C4C" w:rsidP="00B91C4C">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7E1EB033" w14:textId="77777777" w:rsidR="00B91C4C" w:rsidRDefault="00B91C4C" w:rsidP="00B91C4C">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7A5A9BB2" w14:textId="77777777" w:rsidR="00B91C4C" w:rsidRDefault="00B91C4C" w:rsidP="00B91C4C">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0113EF95" w14:textId="77777777" w:rsidR="00B91C4C" w:rsidRDefault="00B91C4C" w:rsidP="00B91C4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4DADA9A" w14:textId="77777777" w:rsidR="00B91C4C" w:rsidRDefault="00B91C4C" w:rsidP="00B91C4C">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B013DFC" w14:textId="77777777" w:rsidR="00B91C4C" w:rsidRDefault="00B91C4C" w:rsidP="00B91C4C">
      <w:pPr>
        <w:pStyle w:val="B2"/>
      </w:pPr>
      <w:r>
        <w:t>In addition:</w:t>
      </w:r>
    </w:p>
    <w:p w14:paraId="49B3AB1D" w14:textId="77777777" w:rsidR="00B91C4C" w:rsidRDefault="00B91C4C" w:rsidP="00B91C4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CB844B7" w14:textId="77777777" w:rsidR="00B91C4C" w:rsidRDefault="00B91C4C" w:rsidP="00B91C4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430D768" w14:textId="77777777" w:rsidR="00B91C4C" w:rsidRDefault="00B91C4C" w:rsidP="00B91C4C">
      <w:pPr>
        <w:pStyle w:val="B1"/>
      </w:pPr>
      <w:bookmarkStart w:id="342"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30C469BA" w14:textId="77777777" w:rsidR="00B91C4C" w:rsidRPr="003168A2" w:rsidRDefault="00B91C4C" w:rsidP="00B91C4C">
      <w:pPr>
        <w:pStyle w:val="B1"/>
      </w:pPr>
      <w:r w:rsidRPr="003168A2">
        <w:t>#</w:t>
      </w:r>
      <w:r>
        <w:t>77</w:t>
      </w:r>
      <w:r w:rsidRPr="003168A2">
        <w:tab/>
        <w:t>(</w:t>
      </w:r>
      <w:r>
        <w:t xml:space="preserve">Wireline access area </w:t>
      </w:r>
      <w:r w:rsidRPr="003168A2">
        <w:t>not allowed)</w:t>
      </w:r>
      <w:r>
        <w:t>.</w:t>
      </w:r>
    </w:p>
    <w:p w14:paraId="7A18E034" w14:textId="77777777" w:rsidR="00B91C4C" w:rsidRPr="00C53A1D" w:rsidRDefault="00B91C4C" w:rsidP="00B91C4C">
      <w:pPr>
        <w:pStyle w:val="B1"/>
      </w:pPr>
      <w:r w:rsidRPr="00C53A1D">
        <w:lastRenderedPageBreak/>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275E30B7" w14:textId="77777777" w:rsidR="00B91C4C" w:rsidRPr="00115A8F" w:rsidRDefault="00B91C4C" w:rsidP="00B91C4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37F9FD7" w14:textId="77777777" w:rsidR="00B91C4C" w:rsidRPr="00115A8F" w:rsidRDefault="00B91C4C" w:rsidP="00B91C4C">
      <w:pPr>
        <w:pStyle w:val="NO"/>
        <w:rPr>
          <w:lang w:eastAsia="ja-JP"/>
        </w:rPr>
      </w:pPr>
      <w:r w:rsidRPr="00115A8F">
        <w:t>NOTE</w:t>
      </w:r>
      <w:r>
        <w:t> 5</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bookmarkEnd w:id="342"/>
    <w:p w14:paraId="3716F5EC" w14:textId="69A734CB" w:rsidR="00B91C4C" w:rsidRDefault="00B91C4C" w:rsidP="002768E9">
      <w:pPr>
        <w:jc w:val="center"/>
        <w:rPr>
          <w:noProof/>
        </w:rPr>
      </w:pPr>
    </w:p>
    <w:p w14:paraId="3FFEDC0D" w14:textId="78C12BD7" w:rsidR="00B91C4C" w:rsidRDefault="00B91C4C" w:rsidP="00B91C4C">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BA55F2E" w14:textId="77777777" w:rsidR="006338EA" w:rsidRDefault="006338EA" w:rsidP="006338EA">
      <w:pPr>
        <w:pStyle w:val="Heading4"/>
      </w:pPr>
      <w:bookmarkStart w:id="343" w:name="_Toc51948111"/>
      <w:bookmarkStart w:id="344" w:name="_Toc51949203"/>
      <w:bookmarkStart w:id="345" w:name="_Toc76119007"/>
      <w:r>
        <w:t>5.6.1.5</w:t>
      </w:r>
      <w:r w:rsidRPr="003168A2">
        <w:tab/>
        <w:t xml:space="preserve">Service request procedure </w:t>
      </w:r>
      <w:r>
        <w:t xml:space="preserve">not </w:t>
      </w:r>
      <w:r w:rsidRPr="003168A2">
        <w:t>accepted by the network</w:t>
      </w:r>
      <w:bookmarkEnd w:id="343"/>
      <w:bookmarkEnd w:id="344"/>
      <w:bookmarkEnd w:id="345"/>
    </w:p>
    <w:p w14:paraId="1241503D" w14:textId="77777777" w:rsidR="006338EA" w:rsidRDefault="006338EA" w:rsidP="006338EA">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6EAFF69E" w14:textId="77777777" w:rsidR="006338EA" w:rsidRDefault="006338EA" w:rsidP="006338EA">
      <w:r>
        <w:t>If the SERVICE REJECT message with 5GMM cause #76 was received without integrity protection, then the UE shall discard the message.</w:t>
      </w:r>
    </w:p>
    <w:p w14:paraId="6F951005" w14:textId="77777777" w:rsidR="006338EA" w:rsidRDefault="006338EA" w:rsidP="006338EA">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44947D23" w14:textId="77777777" w:rsidR="006338EA" w:rsidRDefault="006338EA" w:rsidP="006338EA">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0F918228" w14:textId="77777777" w:rsidR="006338EA" w:rsidRDefault="006338EA" w:rsidP="006338EA">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C3AF539" w14:textId="77777777" w:rsidR="006338EA" w:rsidRDefault="006338EA" w:rsidP="006338EA">
      <w:pPr>
        <w:pStyle w:val="B2"/>
      </w:pPr>
      <w:r>
        <w:t>1)</w:t>
      </w:r>
      <w:r>
        <w:tab/>
        <w:t>for MA PDU sessions having user plane resources established only on the access type the SERVICE REJECT message is sent over, the UE shall perform a local release of those MA PDU sessions; and</w:t>
      </w:r>
    </w:p>
    <w:p w14:paraId="5CDE6A7D" w14:textId="77777777" w:rsidR="006338EA" w:rsidRPr="0021231D" w:rsidRDefault="006338EA" w:rsidP="006338EA">
      <w:pPr>
        <w:pStyle w:val="B2"/>
      </w:pPr>
      <w:r>
        <w:t>2)</w:t>
      </w:r>
      <w:r>
        <w:tab/>
        <w:t>for MA PDU sessions having user plane resources established on both accesses, the UE shall perform a local release on the user plane resources on the access type the SERVICE REJECT message is sent over.</w:t>
      </w:r>
    </w:p>
    <w:p w14:paraId="5BA834FF" w14:textId="77777777" w:rsidR="006338EA" w:rsidRPr="003168A2" w:rsidRDefault="006338EA" w:rsidP="006338EA">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F05F094" w14:textId="77777777" w:rsidR="006338EA" w:rsidRPr="003168A2" w:rsidRDefault="006338EA" w:rsidP="006338EA">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01EB44B9" w14:textId="77777777" w:rsidR="006338EA" w:rsidRPr="003168A2" w:rsidRDefault="006338EA" w:rsidP="006338EA">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39B81059" w14:textId="77777777" w:rsidR="006338EA" w:rsidRPr="007E0020" w:rsidRDefault="006338EA" w:rsidP="006338EA">
      <w:pPr>
        <w:pStyle w:val="NO"/>
      </w:pPr>
      <w:r w:rsidRPr="007E0020">
        <w:t>NOTE 0:</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65580771" w14:textId="77777777" w:rsidR="006338EA" w:rsidRPr="007E0020" w:rsidRDefault="006338EA" w:rsidP="006338EA">
      <w:r w:rsidRPr="007E0020">
        <w:lastRenderedPageBreak/>
        <w:t>If the service request from a UE not supporting CAG is rejected due to CAG restrictions, the network shall operate as described in bullet h) of subclause 5.6.1.8.</w:t>
      </w:r>
    </w:p>
    <w:p w14:paraId="7D22541C" w14:textId="77777777" w:rsidR="006338EA" w:rsidRDefault="006338EA" w:rsidP="006338EA">
      <w:r>
        <w:t>U</w:t>
      </w:r>
      <w:r w:rsidRPr="00D03B99">
        <w:t xml:space="preserve">pon receipt of the </w:t>
      </w:r>
      <w:r w:rsidRPr="00990165">
        <w:t>CONTROL</w:t>
      </w:r>
      <w:r>
        <w:t xml:space="preserve"> PLANE SERVICE REQUEST message</w:t>
      </w:r>
      <w:r w:rsidRPr="00990165">
        <w:t xml:space="preserve"> </w:t>
      </w:r>
      <w:r>
        <w:t>with uplink data:</w:t>
      </w:r>
    </w:p>
    <w:p w14:paraId="2901C31D" w14:textId="77777777" w:rsidR="006338EA" w:rsidRPr="008E2932" w:rsidRDefault="006338EA" w:rsidP="006338EA">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43A6FCA3" w14:textId="77777777" w:rsidR="006338EA" w:rsidRDefault="006338EA" w:rsidP="006338E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7836CF87" w14:textId="77777777" w:rsidR="006338EA" w:rsidRPr="003168A2" w:rsidRDefault="006338EA" w:rsidP="006338EA">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69C477D5" w14:textId="77777777" w:rsidR="006338EA" w:rsidRDefault="006338EA" w:rsidP="006338EA">
      <w:r>
        <w:t>If the AMF determines that the UE is in a non-allowed area or is not in an allowed area as specified in subclause 5.3.5, then:</w:t>
      </w:r>
    </w:p>
    <w:p w14:paraId="31362815" w14:textId="77777777" w:rsidR="006338EA" w:rsidRDefault="006338EA" w:rsidP="006338EA">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t>;</w:t>
      </w:r>
      <w:proofErr w:type="gramEnd"/>
    </w:p>
    <w:p w14:paraId="05AC7138" w14:textId="77777777" w:rsidR="006338EA" w:rsidRDefault="006338EA" w:rsidP="006338EA">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43801EAD" w14:textId="77777777" w:rsidR="006338EA" w:rsidRDefault="006338EA" w:rsidP="006338EA">
      <w:r w:rsidRPr="00440CF2">
        <w:t xml:space="preserve">If the service request for mobile originated services is rejected due to </w:t>
      </w:r>
      <w:r>
        <w:t>service gap control</w:t>
      </w:r>
      <w:r w:rsidRPr="00440CF2">
        <w:t xml:space="preserve"> as specified in subclause </w:t>
      </w:r>
      <w:r>
        <w:t>5.3.17,</w:t>
      </w:r>
      <w:r w:rsidRPr="00440CF2">
        <w:t xml:space="preserve"> </w:t>
      </w:r>
      <w:proofErr w:type="gramStart"/>
      <w:r w:rsidRPr="00440CF2">
        <w:t>i.e.</w:t>
      </w:r>
      <w:proofErr w:type="gramEnd"/>
      <w:r w:rsidRPr="00440CF2">
        <w:t xml:space="preserv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2525A891" w14:textId="77777777" w:rsidR="006338EA" w:rsidRPr="00CC0C94" w:rsidRDefault="006338EA" w:rsidP="006338EA">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0C094B9" w14:textId="77777777" w:rsidR="006338EA" w:rsidRDefault="006338EA" w:rsidP="006338EA">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2898A208" w14:textId="29B797A0" w:rsidR="009E2672" w:rsidRPr="003168A2" w:rsidRDefault="009E2672" w:rsidP="009E2672">
      <w:pPr>
        <w:rPr>
          <w:ins w:id="346" w:author="Lena Chaponniere11" w:date="2021-08-11T10:25:00Z"/>
        </w:rPr>
      </w:pPr>
      <w:ins w:id="347" w:author="Lena Chaponniere11" w:date="2021-08-11T10:25: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disaster roaming</w:t>
        </w:r>
        <w:r w:rsidRPr="007E0020">
          <w:t xml:space="preserve"> restrictions</w:t>
        </w:r>
        <w:r>
          <w:t xml:space="preserve">, the </w:t>
        </w:r>
        <w:r w:rsidRPr="003729E7">
          <w:t xml:space="preserve">network </w:t>
        </w:r>
        <w:r>
          <w:t xml:space="preserve">may include </w:t>
        </w:r>
        <w:r w:rsidRPr="00062A71">
          <w:t xml:space="preserve">the </w:t>
        </w:r>
        <w:r>
          <w:t xml:space="preserve">Disaster return wait </w:t>
        </w:r>
        <w:proofErr w:type="spellStart"/>
        <w:r>
          <w:t>ranget</w:t>
        </w:r>
        <w:proofErr w:type="spellEnd"/>
        <w:r>
          <w:t xml:space="preserve"> IE in the SERVICE REJECT message.</w:t>
        </w:r>
      </w:ins>
    </w:p>
    <w:p w14:paraId="67165313" w14:textId="77777777" w:rsidR="006338EA" w:rsidRDefault="006338EA" w:rsidP="006338EA">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5E7DDFE2" w14:textId="77777777" w:rsidR="006338EA" w:rsidRPr="003168A2" w:rsidRDefault="006338EA" w:rsidP="006338EA">
      <w:r>
        <w:t>The UE shall</w:t>
      </w:r>
      <w:r w:rsidRPr="003168A2">
        <w:t xml:space="preserve"> take the following actions depending on the </w:t>
      </w:r>
      <w:r>
        <w:t>5G</w:t>
      </w:r>
      <w:r w:rsidRPr="003168A2">
        <w:t>MM cause value received</w:t>
      </w:r>
      <w:r>
        <w:t xml:space="preserve"> in the SERVICE REJECT message</w:t>
      </w:r>
      <w:r w:rsidRPr="003168A2">
        <w:t>.</w:t>
      </w:r>
    </w:p>
    <w:p w14:paraId="1E02D518" w14:textId="77777777" w:rsidR="006338EA" w:rsidRPr="003168A2" w:rsidRDefault="006338EA" w:rsidP="006338EA">
      <w:pPr>
        <w:pStyle w:val="B1"/>
      </w:pPr>
      <w:r w:rsidRPr="003168A2">
        <w:t>#3</w:t>
      </w:r>
      <w:r w:rsidRPr="003168A2">
        <w:tab/>
        <w:t>(Illegal UE</w:t>
      </w:r>
      <w:proofErr w:type="gramStart"/>
      <w:r w:rsidRPr="003168A2">
        <w:t>);</w:t>
      </w:r>
      <w:proofErr w:type="gramEnd"/>
    </w:p>
    <w:p w14:paraId="6DB5B416" w14:textId="77777777" w:rsidR="006338EA" w:rsidRDefault="006338EA" w:rsidP="006338EA">
      <w:pPr>
        <w:pStyle w:val="B1"/>
      </w:pPr>
      <w:r w:rsidRPr="003168A2">
        <w:t>#6</w:t>
      </w:r>
      <w:r w:rsidRPr="003168A2">
        <w:tab/>
        <w:t>(Illegal ME</w:t>
      </w:r>
      <w:proofErr w:type="gramStart"/>
      <w:r w:rsidRPr="003168A2">
        <w:t>);</w:t>
      </w:r>
      <w:proofErr w:type="gramEnd"/>
    </w:p>
    <w:p w14:paraId="6ECA9CEF" w14:textId="77777777" w:rsidR="006338EA" w:rsidRDefault="006338EA" w:rsidP="006338E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F38138" w14:textId="77777777" w:rsidR="006338EA" w:rsidRDefault="006338EA" w:rsidP="006338EA">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31B1400C" w14:textId="77777777" w:rsidR="006338EA" w:rsidRDefault="006338EA" w:rsidP="006338EA">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77F2EC31" w14:textId="77777777" w:rsidR="006338EA" w:rsidRDefault="006338EA" w:rsidP="006338EA">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D5BF9DB" w14:textId="77777777" w:rsidR="006338EA" w:rsidRDefault="006338EA" w:rsidP="006338EA">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0C8D0953" w14:textId="77777777" w:rsidR="006338EA" w:rsidRDefault="006338EA" w:rsidP="006338EA">
      <w:pPr>
        <w:pStyle w:val="B2"/>
      </w:pPr>
      <w:r>
        <w:t>2)</w:t>
      </w:r>
      <w:r>
        <w:tab/>
        <w:t xml:space="preserve">set the counter for "the entry for the current SNPN considered invalid for 3GPP access" events and the counter for "the entry for the current SNPN considered invalid for non-3GPP access" events in case of </w:t>
      </w:r>
      <w:proofErr w:type="gramStart"/>
      <w:r>
        <w:t>SNPN;</w:t>
      </w:r>
      <w:proofErr w:type="gramEnd"/>
    </w:p>
    <w:p w14:paraId="19AB6290" w14:textId="77777777" w:rsidR="006338EA" w:rsidRPr="003168A2" w:rsidRDefault="006338EA" w:rsidP="006338EA">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5EF0E4A2" w14:textId="77777777" w:rsidR="006338EA" w:rsidRPr="003168A2" w:rsidRDefault="006338EA" w:rsidP="006338EA">
      <w:pPr>
        <w:pStyle w:val="B2"/>
      </w:pPr>
      <w:r>
        <w:t>3)</w:t>
      </w:r>
      <w:r>
        <w:tab/>
        <w:t>delete the 5GMM parameters stored in non-volatile memory of the ME as specified in annex </w:t>
      </w:r>
      <w:r w:rsidRPr="002426CF">
        <w:t>C</w:t>
      </w:r>
      <w:r>
        <w:t>.</w:t>
      </w:r>
    </w:p>
    <w:p w14:paraId="5A800F24" w14:textId="77777777" w:rsidR="006338EA" w:rsidRDefault="006338EA" w:rsidP="006338EA">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DD1AE51" w14:textId="77777777" w:rsidR="006338EA" w:rsidRDefault="006338EA" w:rsidP="006338EA">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0195C3F" w14:textId="77777777" w:rsidR="006338EA" w:rsidRPr="003168A2" w:rsidRDefault="006338EA" w:rsidP="006338EA">
      <w:pPr>
        <w:pStyle w:val="B1"/>
      </w:pPr>
      <w:r w:rsidRPr="003168A2">
        <w:t>#</w:t>
      </w:r>
      <w:r>
        <w:t>7</w:t>
      </w:r>
      <w:r w:rsidRPr="003168A2">
        <w:rPr>
          <w:rFonts w:hint="eastAsia"/>
          <w:lang w:eastAsia="ko-KR"/>
        </w:rPr>
        <w:tab/>
      </w:r>
      <w:r>
        <w:t>(5G</w:t>
      </w:r>
      <w:r w:rsidRPr="003168A2">
        <w:t>S services not allowed)</w:t>
      </w:r>
      <w:r>
        <w:t>.</w:t>
      </w:r>
    </w:p>
    <w:p w14:paraId="17F4E2C9" w14:textId="77777777" w:rsidR="006338EA" w:rsidRDefault="006338EA" w:rsidP="006338E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28AD0346" w14:textId="77777777" w:rsidR="006338EA" w:rsidRDefault="006338EA" w:rsidP="006338EA">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10636E7F" w14:textId="77777777" w:rsidR="006338EA" w:rsidRDefault="006338EA" w:rsidP="006338EA">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5192BE59" w14:textId="77777777" w:rsidR="006338EA" w:rsidRDefault="006338EA" w:rsidP="006338EA">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59D4FBA" w14:textId="77777777" w:rsidR="006338EA" w:rsidRDefault="006338EA" w:rsidP="006338E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F083B8D" w14:textId="77777777" w:rsidR="006338EA" w:rsidRDefault="006338EA" w:rsidP="006338E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79E19E22" w14:textId="77777777" w:rsidR="006338EA" w:rsidRPr="003168A2" w:rsidRDefault="006338EA" w:rsidP="006338EA">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F7C7FC0" w14:textId="77777777" w:rsidR="006338EA" w:rsidRPr="003168A2" w:rsidRDefault="006338EA" w:rsidP="006338EA">
      <w:pPr>
        <w:pStyle w:val="B2"/>
      </w:pPr>
      <w:r>
        <w:t>3)</w:t>
      </w:r>
      <w:r>
        <w:tab/>
        <w:t>delete the 5GMM parameters stored in non-volatile memory of the ME as specified in annex </w:t>
      </w:r>
      <w:r w:rsidRPr="002426CF">
        <w:t>C</w:t>
      </w:r>
      <w:r>
        <w:t>.</w:t>
      </w:r>
    </w:p>
    <w:p w14:paraId="463DDD43" w14:textId="77777777" w:rsidR="006338EA" w:rsidRDefault="006338EA" w:rsidP="006338E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4E5E3E7D" w14:textId="77777777" w:rsidR="006338EA" w:rsidRPr="003168A2" w:rsidRDefault="006338EA" w:rsidP="006338EA">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0901183" w14:textId="77777777" w:rsidR="006338EA" w:rsidRPr="003168A2" w:rsidRDefault="006338EA" w:rsidP="006338EA">
      <w:pPr>
        <w:pStyle w:val="NO"/>
      </w:pPr>
      <w:r w:rsidRPr="003168A2">
        <w:t>NOTE </w:t>
      </w:r>
      <w:r>
        <w:t>2</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01FC88BD" w14:textId="77777777" w:rsidR="006338EA" w:rsidRPr="003168A2" w:rsidRDefault="006338EA" w:rsidP="006338EA">
      <w:pPr>
        <w:pStyle w:val="B1"/>
      </w:pPr>
      <w:r>
        <w:lastRenderedPageBreak/>
        <w:t>#9</w:t>
      </w:r>
      <w:r w:rsidRPr="003168A2">
        <w:tab/>
        <w:t>(UE identity cannot be derived by the network)</w:t>
      </w:r>
      <w:r>
        <w:t>.</w:t>
      </w:r>
    </w:p>
    <w:p w14:paraId="50166C56" w14:textId="77777777" w:rsidR="006338EA" w:rsidRDefault="006338EA" w:rsidP="006338EA">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0747097F" w14:textId="77777777" w:rsidR="006338EA" w:rsidRPr="00C6104E" w:rsidRDefault="006338EA" w:rsidP="006338EA">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4B4406FB" w14:textId="77777777" w:rsidR="006338EA" w:rsidRDefault="006338EA" w:rsidP="006338EA">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0BCCADB8" w14:textId="77777777" w:rsidR="006338EA" w:rsidRDefault="006338EA" w:rsidP="006338EA">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63119DA" w14:textId="77777777" w:rsidR="006338EA" w:rsidRDefault="006338EA" w:rsidP="006338EA">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4B987E6" w14:textId="77777777" w:rsidR="006338EA" w:rsidRPr="003168A2" w:rsidRDefault="006338EA" w:rsidP="006338EA">
      <w:pPr>
        <w:pStyle w:val="B1"/>
      </w:pPr>
      <w:r w:rsidRPr="003168A2">
        <w:t>#</w:t>
      </w:r>
      <w:r>
        <w:t>10</w:t>
      </w:r>
      <w:r>
        <w:rPr>
          <w:rFonts w:hint="eastAsia"/>
          <w:lang w:eastAsia="ko-KR"/>
        </w:rPr>
        <w:tab/>
      </w:r>
      <w:r>
        <w:t>(Implicitly de-registered</w:t>
      </w:r>
      <w:r w:rsidRPr="003168A2">
        <w:t>)</w:t>
      </w:r>
      <w:r>
        <w:t>.</w:t>
      </w:r>
    </w:p>
    <w:p w14:paraId="3C9F7C3D" w14:textId="77777777" w:rsidR="006338EA" w:rsidRPr="00C6104E" w:rsidRDefault="006338EA" w:rsidP="006338EA">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4D6E0966" w14:textId="77777777" w:rsidR="006338EA" w:rsidRPr="0099251B" w:rsidRDefault="006338EA" w:rsidP="006338EA">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16B74B6" w14:textId="77777777" w:rsidR="006338EA" w:rsidRDefault="006338EA" w:rsidP="006338EA">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626917BF" w14:textId="77777777" w:rsidR="006338EA" w:rsidRDefault="006338EA" w:rsidP="006338EA">
      <w:pPr>
        <w:pStyle w:val="NO"/>
        <w:rPr>
          <w:lang w:eastAsia="ja-JP"/>
        </w:rPr>
      </w:pPr>
      <w:r>
        <w:rPr>
          <w:lang w:eastAsia="ja-JP"/>
        </w:rPr>
        <w:t>NOTE 4:</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74C0EBFA" w14:textId="77777777" w:rsidR="006338EA" w:rsidRPr="00FE320E" w:rsidRDefault="006338EA" w:rsidP="006338EA">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2829BDBF" w14:textId="77777777" w:rsidR="006338EA" w:rsidRDefault="006338EA" w:rsidP="006338EA">
      <w:pPr>
        <w:pStyle w:val="B1"/>
      </w:pPr>
      <w:r>
        <w:t>#11</w:t>
      </w:r>
      <w:r>
        <w:tab/>
        <w:t>(PLMN not allowed).</w:t>
      </w:r>
    </w:p>
    <w:p w14:paraId="64611FD3" w14:textId="77777777" w:rsidR="006338EA" w:rsidRDefault="006338EA" w:rsidP="006338E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7D0EE0E1" w14:textId="77777777" w:rsidR="006338EA" w:rsidRDefault="006338EA" w:rsidP="006338E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3ED601E9" w14:textId="77777777" w:rsidR="006338EA" w:rsidRDefault="006338EA" w:rsidP="006338EA">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33143052" w14:textId="77777777" w:rsidR="006338EA" w:rsidRDefault="006338EA" w:rsidP="006338EA">
      <w:pPr>
        <w:pStyle w:val="B1"/>
      </w:pPr>
      <w:r w:rsidRPr="003168A2">
        <w:lastRenderedPageBreak/>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88E8A1D" w14:textId="77777777" w:rsidR="006338EA" w:rsidRPr="003168A2" w:rsidRDefault="006338EA" w:rsidP="006338EA">
      <w:pPr>
        <w:pStyle w:val="B1"/>
      </w:pPr>
      <w:r w:rsidRPr="003168A2">
        <w:t>#12</w:t>
      </w:r>
      <w:r w:rsidRPr="003168A2">
        <w:tab/>
        <w:t>(Tracking area not allowed)</w:t>
      </w:r>
      <w:r>
        <w:t>.</w:t>
      </w:r>
    </w:p>
    <w:p w14:paraId="7F554995" w14:textId="77777777" w:rsidR="006338EA" w:rsidRDefault="006338EA" w:rsidP="006338E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05F4CB2C" w14:textId="77777777" w:rsidR="006338EA" w:rsidRDefault="006338EA" w:rsidP="006338EA">
      <w:pPr>
        <w:pStyle w:val="B1"/>
      </w:pPr>
      <w:r>
        <w:tab/>
        <w:t>If:</w:t>
      </w:r>
    </w:p>
    <w:p w14:paraId="1B231C25" w14:textId="77777777" w:rsidR="006338EA" w:rsidRDefault="006338EA" w:rsidP="006338E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CFB8405" w14:textId="77777777" w:rsidR="006338EA" w:rsidRDefault="006338EA" w:rsidP="006338E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8047FB8" w14:textId="77777777" w:rsidR="006338EA" w:rsidRDefault="006338EA" w:rsidP="006338E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FA48FC1" w14:textId="77777777" w:rsidR="006338EA" w:rsidRPr="003168A2" w:rsidRDefault="006338EA" w:rsidP="006338EA">
      <w:pPr>
        <w:pStyle w:val="B1"/>
      </w:pPr>
      <w:r w:rsidRPr="003168A2">
        <w:t>#13</w:t>
      </w:r>
      <w:r w:rsidRPr="003168A2">
        <w:tab/>
        <w:t>(Roaming not allowed in this tracking area)</w:t>
      </w:r>
      <w:r>
        <w:t>.</w:t>
      </w:r>
    </w:p>
    <w:p w14:paraId="172BDE1F" w14:textId="77777777" w:rsidR="006338EA" w:rsidRDefault="006338EA" w:rsidP="006338EA">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8F4FA3F" w14:textId="77777777" w:rsidR="006338EA" w:rsidRDefault="006338EA" w:rsidP="006338EA">
      <w:pPr>
        <w:pStyle w:val="B1"/>
      </w:pPr>
      <w:r>
        <w:tab/>
        <w:t>If:</w:t>
      </w:r>
    </w:p>
    <w:p w14:paraId="3930F218" w14:textId="77777777" w:rsidR="006338EA" w:rsidRDefault="006338EA" w:rsidP="006338E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5C446D5" w14:textId="77777777" w:rsidR="006338EA" w:rsidRDefault="006338EA" w:rsidP="006338E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5DE111F" w14:textId="77777777" w:rsidR="006338EA" w:rsidRDefault="006338EA" w:rsidP="006338EA">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343D7DB" w14:textId="77777777" w:rsidR="006338EA" w:rsidRDefault="006338EA" w:rsidP="006338EA">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CBCE7AB" w14:textId="77777777" w:rsidR="006338EA" w:rsidRPr="003168A2" w:rsidRDefault="006338EA" w:rsidP="006338EA">
      <w:pPr>
        <w:pStyle w:val="B1"/>
      </w:pPr>
      <w:r w:rsidRPr="003168A2">
        <w:t>#15</w:t>
      </w:r>
      <w:r w:rsidRPr="003168A2">
        <w:tab/>
        <w:t>(No s</w:t>
      </w:r>
      <w:r>
        <w:t>uitable cells in tracking area).</w:t>
      </w:r>
    </w:p>
    <w:p w14:paraId="36104F4F" w14:textId="77777777" w:rsidR="006338EA" w:rsidRPr="003168A2" w:rsidRDefault="006338EA" w:rsidP="006338EA">
      <w:pPr>
        <w:pStyle w:val="B1"/>
      </w:pPr>
      <w:r w:rsidRPr="003168A2">
        <w:tab/>
        <w:t xml:space="preserve">The UE shall enter the state </w:t>
      </w:r>
      <w:r>
        <w:t>5G</w:t>
      </w:r>
      <w:r w:rsidRPr="003168A2">
        <w:t>MM-REGISTERED.LIMITED-SERVICE.</w:t>
      </w:r>
    </w:p>
    <w:p w14:paraId="2ABF486A" w14:textId="77777777" w:rsidR="006338EA" w:rsidRDefault="006338EA" w:rsidP="006338EA">
      <w:pPr>
        <w:pStyle w:val="B1"/>
      </w:pPr>
      <w:r w:rsidRPr="003168A2">
        <w:lastRenderedPageBreak/>
        <w:tab/>
      </w:r>
      <w:r>
        <w:t>If:</w:t>
      </w:r>
    </w:p>
    <w:p w14:paraId="0749E5A0" w14:textId="77777777" w:rsidR="006338EA" w:rsidRDefault="006338EA" w:rsidP="006338EA">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8FAD9CE" w14:textId="77777777" w:rsidR="006338EA" w:rsidRPr="00E4384C" w:rsidRDefault="006338EA" w:rsidP="006338EA">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w:t>
      </w:r>
      <w:r w:rsidRPr="003168A2">
        <w:t>and</w:t>
      </w:r>
      <w:proofErr w:type="gramEnd"/>
      <w:r w:rsidRPr="003168A2">
        <w:t xml:space="preserve">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0A8293E6" w14:textId="77777777" w:rsidR="006338EA" w:rsidRPr="003168A2" w:rsidRDefault="006338EA" w:rsidP="006338EA">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E708CC9" w14:textId="77777777" w:rsidR="006338EA" w:rsidRPr="003168A2" w:rsidRDefault="006338EA" w:rsidP="006338EA">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ED5D7A1" w14:textId="77777777" w:rsidR="006338EA" w:rsidRDefault="006338EA" w:rsidP="006338EA">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CBE28CE" w14:textId="77777777" w:rsidR="006338EA" w:rsidRDefault="006338EA" w:rsidP="006338EA">
      <w:pPr>
        <w:pStyle w:val="B1"/>
      </w:pPr>
      <w:r>
        <w:tab/>
        <w:t>If received over non-3GPP access the cause shall be considered as an abnormal case and the behaviour of the UE for this case is specified in subclause 5.6.1.7.</w:t>
      </w:r>
    </w:p>
    <w:p w14:paraId="26306791" w14:textId="77777777" w:rsidR="006338EA" w:rsidRDefault="006338EA" w:rsidP="006338EA">
      <w:pPr>
        <w:pStyle w:val="B1"/>
      </w:pPr>
      <w:r>
        <w:t>#22</w:t>
      </w:r>
      <w:r>
        <w:tab/>
        <w:t>(Congestion).</w:t>
      </w:r>
    </w:p>
    <w:p w14:paraId="2A01DB8D" w14:textId="77777777" w:rsidR="006338EA" w:rsidRDefault="006338EA" w:rsidP="006338EA">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24507AB4" w14:textId="77777777" w:rsidR="006338EA" w:rsidRDefault="006338EA" w:rsidP="006338EA">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E8013FF" w14:textId="77777777" w:rsidR="006338EA" w:rsidRDefault="006338EA" w:rsidP="006338EA">
      <w:pPr>
        <w:pStyle w:val="B1"/>
      </w:pPr>
      <w:r>
        <w:tab/>
        <w:t>The UE shall stop timer T3346 if it is running.</w:t>
      </w:r>
    </w:p>
    <w:p w14:paraId="528BF7D9" w14:textId="77777777" w:rsidR="006338EA" w:rsidRDefault="006338EA" w:rsidP="006338EA">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EB03458" w14:textId="77777777" w:rsidR="006338EA" w:rsidRDefault="006338EA" w:rsidP="006338EA">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28D4FF1E" w14:textId="77777777" w:rsidR="006338EA" w:rsidRDefault="006338EA" w:rsidP="006338EA">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0E4BF200" w14:textId="77777777" w:rsidR="006338EA" w:rsidRDefault="006338EA" w:rsidP="006338EA">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128FA426" w14:textId="77777777" w:rsidR="006338EA" w:rsidRPr="004B11B4" w:rsidRDefault="006338EA" w:rsidP="006338EA">
      <w:pPr>
        <w:pStyle w:val="B1"/>
      </w:pPr>
      <w:r>
        <w:tab/>
      </w:r>
      <w:r w:rsidRPr="00B930C5">
        <w:rPr>
          <w:rFonts w:hint="eastAsia"/>
        </w:rPr>
        <w:t xml:space="preserve">If the </w:t>
      </w:r>
      <w:r w:rsidRPr="00B930C5">
        <w:t xml:space="preserve">service request procedure was initiated </w:t>
      </w:r>
      <w:r>
        <w:t>for an MO MMTEL voice call (</w:t>
      </w:r>
      <w:proofErr w:type="gramStart"/>
      <w:r>
        <w:t>i.e.</w:t>
      </w:r>
      <w:proofErr w:type="gramEnd"/>
      <w:r>
        <w:t xml:space="preserv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2B98F77C" w14:textId="77777777" w:rsidR="006338EA" w:rsidRPr="002F0286" w:rsidRDefault="006338EA" w:rsidP="006338EA">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265B13EF" w14:textId="77777777" w:rsidR="006338EA" w:rsidRPr="002F0286" w:rsidRDefault="006338EA" w:rsidP="006338EA">
      <w:pPr>
        <w:pStyle w:val="B2"/>
      </w:pPr>
      <w:r w:rsidRPr="001344AD">
        <w:lastRenderedPageBreak/>
        <w:t>a)</w:t>
      </w:r>
      <w:r>
        <w:tab/>
      </w:r>
      <w:r w:rsidRPr="002F0286">
        <w:t xml:space="preserve">stop timer </w:t>
      </w:r>
      <w:r>
        <w:t>T3448</w:t>
      </w:r>
      <w:r w:rsidRPr="002F0286">
        <w:t xml:space="preserve"> if it is </w:t>
      </w:r>
      <w:proofErr w:type="gramStart"/>
      <w:r w:rsidRPr="002F0286">
        <w:t>running;</w:t>
      </w:r>
      <w:proofErr w:type="gramEnd"/>
    </w:p>
    <w:p w14:paraId="0F188108" w14:textId="77777777" w:rsidR="006338EA" w:rsidRPr="002F0286" w:rsidRDefault="006338EA" w:rsidP="006338EA">
      <w:pPr>
        <w:pStyle w:val="B2"/>
      </w:pPr>
      <w:r>
        <w:t>b</w:t>
      </w:r>
      <w:r w:rsidRPr="001344AD">
        <w:t>)</w:t>
      </w:r>
      <w:r>
        <w:tab/>
      </w:r>
      <w:r w:rsidRPr="002F0286">
        <w:t>consider the transport of user data via the control plane as unsuccessful; and</w:t>
      </w:r>
    </w:p>
    <w:p w14:paraId="3A1AD524" w14:textId="77777777" w:rsidR="006338EA" w:rsidRPr="002F0286" w:rsidRDefault="006338EA" w:rsidP="006338EA">
      <w:pPr>
        <w:pStyle w:val="B2"/>
        <w:rPr>
          <w:lang w:eastAsia="zh-CN"/>
        </w:rPr>
      </w:pPr>
      <w:r>
        <w:t>c</w:t>
      </w:r>
      <w:r w:rsidRPr="001344AD">
        <w:t>)</w:t>
      </w:r>
      <w:r>
        <w:tab/>
      </w:r>
      <w:r w:rsidRPr="002F0286">
        <w:t xml:space="preserve">start timer </w:t>
      </w:r>
      <w:r>
        <w:t>T3448</w:t>
      </w:r>
      <w:r w:rsidRPr="002F0286">
        <w:rPr>
          <w:lang w:eastAsia="zh-CN"/>
        </w:rPr>
        <w:t>:</w:t>
      </w:r>
    </w:p>
    <w:p w14:paraId="326F99A0" w14:textId="77777777" w:rsidR="006338EA" w:rsidRPr="0083064D" w:rsidRDefault="006338EA" w:rsidP="006338EA">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E6556E7" w14:textId="77777777" w:rsidR="006338EA" w:rsidRPr="002F0286" w:rsidRDefault="006338EA" w:rsidP="006338E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10C3DC93" w14:textId="77777777" w:rsidR="006338EA" w:rsidRPr="00C718F4" w:rsidRDefault="006338EA" w:rsidP="006338EA">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44F1A23C" w14:textId="77777777" w:rsidR="006338EA" w:rsidRPr="002F0286" w:rsidRDefault="006338EA" w:rsidP="006338EA">
      <w:pPr>
        <w:pStyle w:val="B2"/>
      </w:pPr>
      <w:r w:rsidRPr="001344AD">
        <w:t>a)</w:t>
      </w:r>
      <w:r>
        <w:tab/>
      </w:r>
      <w:r w:rsidRPr="002F0286">
        <w:t xml:space="preserve">stop timer </w:t>
      </w:r>
      <w:r>
        <w:t>T3448</w:t>
      </w:r>
      <w:r w:rsidRPr="002F0286">
        <w:t xml:space="preserve"> if it is running;</w:t>
      </w:r>
      <w:r>
        <w:t xml:space="preserve"> and</w:t>
      </w:r>
    </w:p>
    <w:p w14:paraId="04E99F6F" w14:textId="77777777" w:rsidR="006338EA" w:rsidRPr="002F0286" w:rsidRDefault="006338EA" w:rsidP="006338EA">
      <w:pPr>
        <w:pStyle w:val="B2"/>
      </w:pPr>
      <w:r>
        <w:t>b</w:t>
      </w:r>
      <w:r w:rsidRPr="001344AD">
        <w:t>)</w:t>
      </w:r>
      <w:r>
        <w:tab/>
      </w:r>
      <w:r w:rsidRPr="002F0286">
        <w:t>consider the transport of user data via the control plane as unsuccessful</w:t>
      </w:r>
      <w:r>
        <w:t>.</w:t>
      </w:r>
    </w:p>
    <w:p w14:paraId="11960B51" w14:textId="77777777" w:rsidR="006338EA" w:rsidRDefault="006338EA" w:rsidP="006338EA">
      <w:pPr>
        <w:pStyle w:val="B1"/>
      </w:pPr>
      <w:r>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443CD96C" w14:textId="77777777" w:rsidR="006338EA" w:rsidRPr="003168A2" w:rsidRDefault="006338EA" w:rsidP="006338EA">
      <w:pPr>
        <w:pStyle w:val="B1"/>
      </w:pPr>
      <w:r w:rsidRPr="003168A2">
        <w:t>#</w:t>
      </w:r>
      <w:r>
        <w:t>27</w:t>
      </w:r>
      <w:r w:rsidRPr="003168A2">
        <w:rPr>
          <w:rFonts w:hint="eastAsia"/>
          <w:lang w:eastAsia="ko-KR"/>
        </w:rPr>
        <w:tab/>
      </w:r>
      <w:r>
        <w:t>(N1 mode not allowed</w:t>
      </w:r>
      <w:r w:rsidRPr="003168A2">
        <w:t>)</w:t>
      </w:r>
      <w:r>
        <w:t>.</w:t>
      </w:r>
    </w:p>
    <w:p w14:paraId="6D6DEA82" w14:textId="77777777" w:rsidR="006338EA" w:rsidRDefault="006338EA" w:rsidP="006338EA">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2CCA7B1C" w14:textId="77777777" w:rsidR="006338EA" w:rsidRDefault="006338EA" w:rsidP="006338EA">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EE19AA4" w14:textId="77777777" w:rsidR="006338EA" w:rsidRDefault="006338EA" w:rsidP="006338EA">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5FF66BA1" w14:textId="77777777" w:rsidR="006338EA" w:rsidRDefault="006338EA" w:rsidP="006338EA">
      <w:pPr>
        <w:pStyle w:val="B1"/>
      </w:pPr>
      <w:r>
        <w:tab/>
      </w:r>
      <w:r w:rsidRPr="00032AEB">
        <w:t>to the UE implementation-specific maximum value.</w:t>
      </w:r>
    </w:p>
    <w:p w14:paraId="0B8BE89E" w14:textId="77777777" w:rsidR="006338EA" w:rsidRDefault="006338EA" w:rsidP="006338EA">
      <w:pPr>
        <w:pStyle w:val="B1"/>
      </w:pPr>
      <w:r>
        <w:tab/>
        <w:t>The UE shall disable the N1 mode capability for the specific access type for which the message was received (see subclause 4.9).</w:t>
      </w:r>
    </w:p>
    <w:p w14:paraId="1167A2CF" w14:textId="77777777" w:rsidR="006338EA" w:rsidRDefault="006338EA" w:rsidP="006338EA">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4FDD9586" w14:textId="77777777" w:rsidR="006338EA" w:rsidRDefault="006338EA" w:rsidP="006338E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2BE039C" w14:textId="77777777" w:rsidR="006338EA" w:rsidRPr="003168A2" w:rsidRDefault="006338EA" w:rsidP="006338EA">
      <w:pPr>
        <w:pStyle w:val="B1"/>
      </w:pPr>
      <w:r w:rsidRPr="003168A2">
        <w:t>#</w:t>
      </w:r>
      <w:r>
        <w:t>28</w:t>
      </w:r>
      <w:r w:rsidRPr="003168A2">
        <w:rPr>
          <w:rFonts w:hint="eastAsia"/>
          <w:lang w:eastAsia="ko-KR"/>
        </w:rPr>
        <w:tab/>
      </w:r>
      <w:r>
        <w:t>(Restricted service area</w:t>
      </w:r>
      <w:r w:rsidRPr="003168A2">
        <w:t>)</w:t>
      </w:r>
      <w:r>
        <w:t>.</w:t>
      </w:r>
    </w:p>
    <w:p w14:paraId="4E9D278D" w14:textId="77777777" w:rsidR="006338EA" w:rsidRPr="001640F4" w:rsidRDefault="006338EA" w:rsidP="006338EA">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7E0328AF" w14:textId="77777777" w:rsidR="006338EA" w:rsidRDefault="006338EA" w:rsidP="006338EA">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5A3CB7F6" w14:textId="77777777" w:rsidR="006338EA" w:rsidRPr="003168A2" w:rsidRDefault="006338EA" w:rsidP="006338EA">
      <w:pPr>
        <w:pStyle w:val="B1"/>
      </w:pPr>
      <w:r>
        <w:t>#31</w:t>
      </w:r>
      <w:r w:rsidRPr="003168A2">
        <w:tab/>
        <w:t>(</w:t>
      </w:r>
      <w:r>
        <w:t>Redirection to EPC required</w:t>
      </w:r>
      <w:r w:rsidRPr="003168A2">
        <w:t>)</w:t>
      </w:r>
      <w:r>
        <w:t>.</w:t>
      </w:r>
    </w:p>
    <w:p w14:paraId="666A31E8" w14:textId="77777777" w:rsidR="006338EA" w:rsidRDefault="006338EA" w:rsidP="006338EA">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13096D72" w14:textId="77777777" w:rsidR="006338EA" w:rsidRPr="00AA2CF5" w:rsidRDefault="006338EA" w:rsidP="006338EA">
      <w:pPr>
        <w:pStyle w:val="B1"/>
      </w:pPr>
      <w:r w:rsidRPr="00AA2CF5">
        <w:tab/>
        <w:t>This cause value received from a cell belonging to an SNPN is considered as an abnormal case and the behaviour of the UE is specified in subclause 5.</w:t>
      </w:r>
      <w:r>
        <w:t>6</w:t>
      </w:r>
      <w:r w:rsidRPr="00AA2CF5">
        <w:t>.1.7.</w:t>
      </w:r>
    </w:p>
    <w:p w14:paraId="6BB871EC" w14:textId="77777777" w:rsidR="006338EA" w:rsidRPr="003168A2" w:rsidRDefault="006338EA" w:rsidP="006338EA">
      <w:pPr>
        <w:pStyle w:val="B1"/>
      </w:pPr>
      <w:r w:rsidRPr="003168A2">
        <w:lastRenderedPageBreak/>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DF75DD4" w14:textId="77777777" w:rsidR="006338EA" w:rsidRDefault="006338EA" w:rsidP="006338EA">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5D7417E" w14:textId="77777777" w:rsidR="006338EA" w:rsidRDefault="006338EA" w:rsidP="006338E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1DF85073" w14:textId="77777777" w:rsidR="006338EA" w:rsidRDefault="006338EA" w:rsidP="006338EA">
      <w:pPr>
        <w:pStyle w:val="B1"/>
      </w:pPr>
      <w:r>
        <w:t>#72</w:t>
      </w:r>
      <w:r>
        <w:rPr>
          <w:lang w:eastAsia="ko-KR"/>
        </w:rPr>
        <w:tab/>
      </w:r>
      <w:r>
        <w:t>(</w:t>
      </w:r>
      <w:proofErr w:type="gramStart"/>
      <w:r w:rsidRPr="00391150">
        <w:t>Non-3GPP</w:t>
      </w:r>
      <w:proofErr w:type="gramEnd"/>
      <w:r w:rsidRPr="00391150">
        <w:t xml:space="preserve"> access to 5GCN not allowed</w:t>
      </w:r>
      <w:r>
        <w:t>).</w:t>
      </w:r>
    </w:p>
    <w:p w14:paraId="5A32FECD" w14:textId="77777777" w:rsidR="006338EA" w:rsidRDefault="006338EA" w:rsidP="006338EA">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7165F30F" w14:textId="77777777" w:rsidR="006338EA" w:rsidRDefault="006338EA" w:rsidP="006338E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F2A7890" w14:textId="77777777" w:rsidR="006338EA" w:rsidRPr="00E33263" w:rsidRDefault="006338EA" w:rsidP="006338EA">
      <w:pPr>
        <w:pStyle w:val="B2"/>
      </w:pPr>
      <w:r w:rsidRPr="00E33263">
        <w:t>2)</w:t>
      </w:r>
      <w:r w:rsidRPr="00E33263">
        <w:tab/>
        <w:t xml:space="preserve">the SNPN-specific attempt counter for non-3GPP access for that SNPN in case of </w:t>
      </w:r>
      <w:proofErr w:type="gramStart"/>
      <w:r w:rsidRPr="00E33263">
        <w:t>SNPN;</w:t>
      </w:r>
      <w:proofErr w:type="gramEnd"/>
    </w:p>
    <w:p w14:paraId="4B601EBA" w14:textId="77777777" w:rsidR="006338EA" w:rsidRDefault="006338EA" w:rsidP="006338EA">
      <w:pPr>
        <w:pStyle w:val="B1"/>
      </w:pPr>
      <w:r>
        <w:tab/>
      </w:r>
      <w:r w:rsidRPr="00032AEB">
        <w:t>to the UE implementation-specific maximum value.</w:t>
      </w:r>
    </w:p>
    <w:p w14:paraId="4187AD7F" w14:textId="77777777" w:rsidR="006338EA" w:rsidRDefault="006338EA" w:rsidP="006338EA">
      <w:pPr>
        <w:pStyle w:val="NO"/>
        <w:rPr>
          <w:lang w:eastAsia="ja-JP"/>
        </w:rPr>
      </w:pPr>
      <w:r>
        <w:t>NOTE 5:</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0D17B882" w14:textId="77777777" w:rsidR="006338EA" w:rsidRPr="00270D6F" w:rsidRDefault="006338EA" w:rsidP="006338EA">
      <w:pPr>
        <w:pStyle w:val="B1"/>
      </w:pPr>
      <w:r>
        <w:tab/>
        <w:t>The UE shall disable the N1 mode capability for non-3GPP access (see subclause 4.9.3).</w:t>
      </w:r>
    </w:p>
    <w:p w14:paraId="620DFEC2" w14:textId="77777777" w:rsidR="006338EA" w:rsidRPr="003168A2" w:rsidRDefault="006338EA" w:rsidP="006338EA">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DF346C5" w14:textId="77777777" w:rsidR="006338EA" w:rsidRPr="003168A2" w:rsidRDefault="006338EA" w:rsidP="006338EA">
      <w:pPr>
        <w:pStyle w:val="B1"/>
        <w:rPr>
          <w:noProof/>
        </w:rPr>
      </w:pPr>
      <w:r>
        <w:tab/>
        <w:t>If received over 3GPP access the cause shall be considered as an abnormal case and the behaviour of the UE for this case is specified in subclause 5.6.1.7</w:t>
      </w:r>
      <w:r w:rsidRPr="007D5838">
        <w:t>.</w:t>
      </w:r>
    </w:p>
    <w:p w14:paraId="08EEDBCC" w14:textId="77777777" w:rsidR="006338EA" w:rsidRDefault="006338EA" w:rsidP="006338EA">
      <w:pPr>
        <w:pStyle w:val="B1"/>
      </w:pPr>
      <w:r>
        <w:t>#73</w:t>
      </w:r>
      <w:r>
        <w:rPr>
          <w:lang w:eastAsia="ko-KR"/>
        </w:rPr>
        <w:tab/>
      </w:r>
      <w:r>
        <w:t>(Serving network not authorized).</w:t>
      </w:r>
    </w:p>
    <w:p w14:paraId="4E72C79F" w14:textId="77777777" w:rsidR="006338EA" w:rsidRDefault="006338EA" w:rsidP="006338E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2461068A" w14:textId="77777777" w:rsidR="006338EA" w:rsidRDefault="006338EA" w:rsidP="006338EA">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944A590" w14:textId="77777777" w:rsidR="006338EA" w:rsidRDefault="006338EA" w:rsidP="006338E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19905F74" w14:textId="77777777" w:rsidR="006338EA" w:rsidRPr="003168A2" w:rsidRDefault="006338EA" w:rsidP="006338EA">
      <w:pPr>
        <w:pStyle w:val="B1"/>
      </w:pPr>
      <w:r w:rsidRPr="003168A2">
        <w:t>#</w:t>
      </w:r>
      <w:r>
        <w:t>74</w:t>
      </w:r>
      <w:r w:rsidRPr="003168A2">
        <w:rPr>
          <w:rFonts w:hint="eastAsia"/>
          <w:lang w:eastAsia="ko-KR"/>
        </w:rPr>
        <w:tab/>
      </w:r>
      <w:r>
        <w:t>(Temporarily not authorized for this SNPN</w:t>
      </w:r>
      <w:r w:rsidRPr="003168A2">
        <w:t>)</w:t>
      </w:r>
      <w:r>
        <w:t>.</w:t>
      </w:r>
    </w:p>
    <w:p w14:paraId="52AAAC52" w14:textId="77777777" w:rsidR="006338EA" w:rsidRDefault="006338EA" w:rsidP="006338E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78A1B50E" w14:textId="77777777" w:rsidR="006338EA" w:rsidRPr="00CC0C94" w:rsidRDefault="006338EA" w:rsidP="006338E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w:t>
      </w:r>
      <w:r>
        <w:lastRenderedPageBreak/>
        <w:t xml:space="preserve">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6EABD02C" w14:textId="77777777" w:rsidR="006338EA" w:rsidRPr="00CC0C94" w:rsidRDefault="006338EA" w:rsidP="006338E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05E0C03" w14:textId="77777777" w:rsidR="006338EA" w:rsidRDefault="006338EA" w:rsidP="006338EA">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42FFBBD0" w14:textId="77777777" w:rsidR="006338EA" w:rsidRPr="003168A2" w:rsidRDefault="006338EA" w:rsidP="006338EA">
      <w:pPr>
        <w:pStyle w:val="B1"/>
      </w:pPr>
      <w:r w:rsidRPr="003168A2">
        <w:t>#</w:t>
      </w:r>
      <w:r>
        <w:t>75</w:t>
      </w:r>
      <w:r w:rsidRPr="003168A2">
        <w:rPr>
          <w:rFonts w:hint="eastAsia"/>
          <w:lang w:eastAsia="ko-KR"/>
        </w:rPr>
        <w:tab/>
      </w:r>
      <w:r>
        <w:t>(Permanently not authorized for this SNPN</w:t>
      </w:r>
      <w:r w:rsidRPr="003168A2">
        <w:t>)</w:t>
      </w:r>
      <w:r>
        <w:t>.</w:t>
      </w:r>
    </w:p>
    <w:p w14:paraId="67D4E38A" w14:textId="77777777" w:rsidR="006338EA" w:rsidRDefault="006338EA" w:rsidP="006338E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w:t>
      </w:r>
      <w:r>
        <w:t>6.1.7.</w:t>
      </w:r>
    </w:p>
    <w:p w14:paraId="6D2A2230" w14:textId="77777777" w:rsidR="006338EA" w:rsidRPr="00CC0C94" w:rsidRDefault="006338EA" w:rsidP="006338E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46E6B5A" w14:textId="77777777" w:rsidR="006338EA" w:rsidRPr="00CC0C94" w:rsidRDefault="006338EA" w:rsidP="006338E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B18FBFE" w14:textId="77777777" w:rsidR="006338EA" w:rsidRDefault="006338EA" w:rsidP="006338EA">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887FDC4" w14:textId="77777777" w:rsidR="006338EA" w:rsidRPr="00C53A1D" w:rsidRDefault="006338EA" w:rsidP="006338E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41F0E6A" w14:textId="77777777" w:rsidR="006338EA" w:rsidRDefault="006338EA" w:rsidP="006338EA">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678B38D" w14:textId="77777777" w:rsidR="006338EA" w:rsidRDefault="006338EA" w:rsidP="006338EA">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4F8D0728" w14:textId="77777777" w:rsidR="006338EA" w:rsidRDefault="006338EA" w:rsidP="006338EA">
      <w:pPr>
        <w:pStyle w:val="B1"/>
      </w:pPr>
      <w:r>
        <w:tab/>
        <w:t>If 5GMM cause #76 is received from:</w:t>
      </w:r>
    </w:p>
    <w:p w14:paraId="705868B0" w14:textId="77777777" w:rsidR="006338EA" w:rsidRDefault="006338EA" w:rsidP="006338EA">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0AB51C01" w14:textId="77777777" w:rsidR="006338EA" w:rsidRDefault="006338EA" w:rsidP="006338EA">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610013C6" w14:textId="77777777" w:rsidR="006338EA" w:rsidRDefault="006338EA" w:rsidP="006338E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B0382B9" w14:textId="77777777" w:rsidR="006338EA" w:rsidRDefault="006338EA" w:rsidP="006338EA">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0BACD59" w14:textId="77777777" w:rsidR="006338EA" w:rsidRDefault="006338EA" w:rsidP="006338EA">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9649684" w14:textId="77777777" w:rsidR="006338EA" w:rsidRDefault="006338EA" w:rsidP="006338EA">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72EF0EDB" w14:textId="77777777" w:rsidR="006338EA" w:rsidRDefault="006338EA" w:rsidP="006338EA">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5819DDA5" w14:textId="77777777" w:rsidR="006338EA" w:rsidRDefault="006338EA" w:rsidP="006338E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58E6F8" w14:textId="77777777" w:rsidR="006338EA" w:rsidRDefault="006338EA" w:rsidP="006338E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34A1A4BE" w14:textId="77777777" w:rsidR="006338EA" w:rsidRDefault="006338EA" w:rsidP="006338EA">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3839CF30" w14:textId="77777777" w:rsidR="006338EA" w:rsidRDefault="006338EA" w:rsidP="006338EA">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1CCE26D4" w14:textId="77777777" w:rsidR="006338EA" w:rsidRDefault="006338EA" w:rsidP="006338E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BB443F2" w14:textId="77777777" w:rsidR="006338EA" w:rsidRDefault="006338EA" w:rsidP="006338EA">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D9F65D8" w14:textId="77777777" w:rsidR="006338EA" w:rsidRDefault="006338EA" w:rsidP="006338E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712DB86" w14:textId="77777777" w:rsidR="006338EA" w:rsidRDefault="006338EA" w:rsidP="006338EA">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97C652B" w14:textId="77777777" w:rsidR="006338EA" w:rsidRDefault="006338EA" w:rsidP="006338EA">
      <w:pPr>
        <w:pStyle w:val="B2"/>
      </w:pPr>
      <w:r>
        <w:t>In addition:</w:t>
      </w:r>
    </w:p>
    <w:p w14:paraId="5441F305" w14:textId="77777777" w:rsidR="006338EA" w:rsidRDefault="006338EA" w:rsidP="006338EA">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114DCD7" w14:textId="77777777" w:rsidR="006338EA" w:rsidRDefault="006338EA" w:rsidP="006338E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68C54D" w14:textId="77777777" w:rsidR="006338EA" w:rsidRDefault="006338EA" w:rsidP="006338E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0665E05C" w14:textId="77777777" w:rsidR="006338EA" w:rsidRPr="003168A2" w:rsidRDefault="006338EA" w:rsidP="006338EA">
      <w:pPr>
        <w:pStyle w:val="B1"/>
      </w:pPr>
      <w:r w:rsidRPr="003168A2">
        <w:t>#</w:t>
      </w:r>
      <w:r>
        <w:t>77</w:t>
      </w:r>
      <w:r w:rsidRPr="003168A2">
        <w:tab/>
        <w:t>(</w:t>
      </w:r>
      <w:r>
        <w:t xml:space="preserve">Wireline access area </w:t>
      </w:r>
      <w:r w:rsidRPr="003168A2">
        <w:t>not allowed)</w:t>
      </w:r>
      <w:r>
        <w:t>.</w:t>
      </w:r>
    </w:p>
    <w:p w14:paraId="0D5CF00C" w14:textId="77777777" w:rsidR="006338EA" w:rsidRPr="00C53A1D" w:rsidRDefault="006338EA" w:rsidP="006338EA">
      <w:pPr>
        <w:pStyle w:val="B1"/>
      </w:pPr>
      <w:r w:rsidRPr="00C53A1D">
        <w:lastRenderedPageBreak/>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4171A42F" w14:textId="77777777" w:rsidR="006338EA" w:rsidRPr="00115A8F" w:rsidRDefault="006338EA" w:rsidP="006338EA">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3FB47A86" w14:textId="77777777" w:rsidR="006338EA" w:rsidRPr="00115A8F" w:rsidRDefault="006338EA" w:rsidP="006338EA">
      <w:pPr>
        <w:pStyle w:val="NO"/>
        <w:rPr>
          <w:lang w:eastAsia="ja-JP"/>
        </w:rPr>
      </w:pPr>
      <w:r w:rsidRPr="00115A8F">
        <w:t>NOTE</w:t>
      </w:r>
      <w:r>
        <w:t> 10</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25960361" w14:textId="12DD1B56" w:rsidR="009E2672" w:rsidRDefault="009E2672" w:rsidP="009E2672">
      <w:pPr>
        <w:rPr>
          <w:ins w:id="348" w:author="Lena Chaponniere11" w:date="2021-08-11T10:26:00Z"/>
        </w:rPr>
      </w:pPr>
      <w:ins w:id="349" w:author="Lena Chaponniere11" w:date="2021-08-11T10:26:00Z">
        <w:r w:rsidRPr="008E342A">
          <w:t xml:space="preserve">If the UE receives the </w:t>
        </w:r>
        <w:r>
          <w:t>Disaster return wait range</w:t>
        </w:r>
        <w:r w:rsidRPr="008E342A">
          <w:t xml:space="preserve"> IE in the </w:t>
        </w:r>
        <w:r>
          <w:t>SERVICE REJEC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25BBC88D" w14:textId="30097D00" w:rsidR="006338EA" w:rsidRDefault="006338EA" w:rsidP="00B91C4C">
      <w:pPr>
        <w:jc w:val="center"/>
        <w:rPr>
          <w:noProof/>
        </w:rPr>
      </w:pPr>
    </w:p>
    <w:p w14:paraId="11F26068" w14:textId="77777777" w:rsidR="006338EA" w:rsidRDefault="006338EA" w:rsidP="006338E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350" w:name="_Toc20232928"/>
      <w:bookmarkStart w:id="351" w:name="_Toc27747034"/>
      <w:bookmarkStart w:id="352" w:name="_Toc36213221"/>
      <w:bookmarkStart w:id="353" w:name="_Toc36657398"/>
      <w:bookmarkStart w:id="354" w:name="_Toc45287064"/>
      <w:bookmarkStart w:id="355" w:name="_Toc51948333"/>
      <w:bookmarkStart w:id="356" w:name="_Toc51949425"/>
      <w:bookmarkStart w:id="357"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50"/>
      <w:bookmarkEnd w:id="351"/>
      <w:bookmarkEnd w:id="352"/>
      <w:bookmarkEnd w:id="353"/>
      <w:bookmarkEnd w:id="354"/>
      <w:bookmarkEnd w:id="355"/>
      <w:bookmarkEnd w:id="356"/>
      <w:bookmarkEnd w:id="357"/>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358"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0A4BCC00" w:rsidR="0021640D" w:rsidRPr="0030007F" w:rsidRDefault="00721580" w:rsidP="000106CA">
            <w:pPr>
              <w:pStyle w:val="TAL"/>
              <w:rPr>
                <w:ins w:id="359" w:author="Lena Chaponniere11" w:date="2021-07-31T05:15:00Z"/>
              </w:rPr>
            </w:pPr>
            <w:ins w:id="360" w:author="Lena Chaponniere11" w:date="2021-08-03T03:01:00Z">
              <w:r>
                <w:t>AA</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4566C132" w:rsidR="0021640D" w:rsidRPr="0030007F" w:rsidRDefault="00721580" w:rsidP="000106CA">
            <w:pPr>
              <w:pStyle w:val="TAL"/>
              <w:rPr>
                <w:ins w:id="361" w:author="Lena Chaponniere11" w:date="2021-07-31T05:15:00Z"/>
              </w:rPr>
            </w:pPr>
            <w:ins w:id="362" w:author="Lena Chaponniere11" w:date="2021-08-03T03:01:00Z">
              <w:r>
                <w:t>Disaster roaming wait range</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34048E14" w:rsidR="0021640D" w:rsidRDefault="00721580" w:rsidP="000106CA">
            <w:pPr>
              <w:pStyle w:val="TAL"/>
              <w:rPr>
                <w:ins w:id="363" w:author="Lena Chaponniere11" w:date="2021-07-31T05:15:00Z"/>
              </w:rPr>
            </w:pPr>
            <w:ins w:id="364" w:author="Lena Chaponniere11" w:date="2021-08-03T03:01:00Z">
              <w:r>
                <w:t>Disaster roaming wait range</w:t>
              </w:r>
            </w:ins>
          </w:p>
          <w:p w14:paraId="0A030BBF" w14:textId="232C52B6" w:rsidR="0021640D" w:rsidRPr="0030007F" w:rsidRDefault="00B55CBE" w:rsidP="000106CA">
            <w:pPr>
              <w:pStyle w:val="TAL"/>
              <w:rPr>
                <w:ins w:id="365" w:author="Lena Chaponniere11" w:date="2021-07-31T05:15:00Z"/>
              </w:rPr>
            </w:pPr>
            <w:ins w:id="366" w:author="Lena Chaponniere11" w:date="2021-07-31T05:15:00Z">
              <w:r>
                <w:t>9.11.</w:t>
              </w:r>
            </w:ins>
            <w:proofErr w:type="gramStart"/>
            <w:ins w:id="367" w:author="Lena Chaponniere11" w:date="2021-07-31T05:17:00Z">
              <w:r w:rsidR="00E37E46">
                <w:t>3.</w:t>
              </w:r>
            </w:ins>
            <w:ins w:id="368" w:author="Lena Chaponniere11" w:date="2021-08-03T04:10:00Z">
              <w:r w:rsidR="008346FB">
                <w:t>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369" w:author="Lena Chaponniere11" w:date="2021-07-31T05:15:00Z"/>
              </w:rPr>
            </w:pPr>
            <w:ins w:id="370"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7784F0C" w:rsidR="0021640D" w:rsidRPr="0058712B" w:rsidRDefault="00B55CBE" w:rsidP="000106CA">
            <w:pPr>
              <w:pStyle w:val="TAC"/>
              <w:rPr>
                <w:ins w:id="371" w:author="Lena Chaponniere11" w:date="2021-07-31T05:15:00Z"/>
              </w:rPr>
            </w:pPr>
            <w:ins w:id="372"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0D7D6ACF" w:rsidR="0021640D" w:rsidRPr="0058712B" w:rsidRDefault="00E936DD" w:rsidP="000106CA">
            <w:pPr>
              <w:pStyle w:val="TAC"/>
              <w:rPr>
                <w:ins w:id="373" w:author="Lena Chaponniere11" w:date="2021-07-31T05:15:00Z"/>
              </w:rPr>
            </w:pPr>
            <w:ins w:id="374" w:author="Lena Chaponniere11" w:date="2021-08-11T10:40:00Z">
              <w:r>
                <w:t>4</w:t>
              </w:r>
            </w:ins>
          </w:p>
        </w:tc>
      </w:tr>
      <w:tr w:rsidR="00721580" w14:paraId="3D6F4D22" w14:textId="77777777" w:rsidTr="000106CA">
        <w:trPr>
          <w:cantSplit/>
          <w:jc w:val="center"/>
          <w:ins w:id="375" w:author="Lena Chaponniere11" w:date="2021-08-03T03:01:00Z"/>
        </w:trPr>
        <w:tc>
          <w:tcPr>
            <w:tcW w:w="567" w:type="dxa"/>
            <w:tcBorders>
              <w:top w:val="single" w:sz="6" w:space="0" w:color="000000"/>
              <w:left w:val="single" w:sz="6" w:space="0" w:color="000000"/>
              <w:bottom w:val="single" w:sz="6" w:space="0" w:color="000000"/>
              <w:right w:val="single" w:sz="6" w:space="0" w:color="000000"/>
            </w:tcBorders>
          </w:tcPr>
          <w:p w14:paraId="21B0068E" w14:textId="724C304D" w:rsidR="00721580" w:rsidRDefault="00721580" w:rsidP="000106CA">
            <w:pPr>
              <w:pStyle w:val="TAL"/>
              <w:rPr>
                <w:ins w:id="376" w:author="Lena Chaponniere11" w:date="2021-08-03T03:01:00Z"/>
              </w:rPr>
            </w:pPr>
            <w:ins w:id="377" w:author="Lena Chaponniere11" w:date="2021-08-03T03:01:00Z">
              <w:r>
                <w:t>BB</w:t>
              </w:r>
            </w:ins>
          </w:p>
        </w:tc>
        <w:tc>
          <w:tcPr>
            <w:tcW w:w="2835" w:type="dxa"/>
            <w:tcBorders>
              <w:top w:val="single" w:sz="6" w:space="0" w:color="000000"/>
              <w:left w:val="single" w:sz="6" w:space="0" w:color="000000"/>
              <w:bottom w:val="single" w:sz="6" w:space="0" w:color="000000"/>
              <w:right w:val="single" w:sz="6" w:space="0" w:color="000000"/>
            </w:tcBorders>
          </w:tcPr>
          <w:p w14:paraId="78F835F2" w14:textId="5D1DE809" w:rsidR="00721580" w:rsidRDefault="00721580" w:rsidP="000106CA">
            <w:pPr>
              <w:pStyle w:val="TAL"/>
              <w:rPr>
                <w:ins w:id="378" w:author="Lena Chaponniere11" w:date="2021-08-03T03:01:00Z"/>
              </w:rPr>
            </w:pPr>
            <w:ins w:id="379" w:author="Lena Chaponniere11" w:date="2021-08-03T03:01: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7C935BF9" w14:textId="002074C9" w:rsidR="00721580" w:rsidRDefault="00721580" w:rsidP="00721580">
            <w:pPr>
              <w:pStyle w:val="TAL"/>
              <w:rPr>
                <w:ins w:id="380" w:author="Lena Chaponniere11" w:date="2021-08-03T03:02:00Z"/>
              </w:rPr>
            </w:pPr>
            <w:ins w:id="381" w:author="Lena Chaponniere11" w:date="2021-08-03T03:02:00Z">
              <w:r>
                <w:t>Disaster return wait range</w:t>
              </w:r>
            </w:ins>
          </w:p>
          <w:p w14:paraId="653A863D" w14:textId="4FC70661" w:rsidR="00721580" w:rsidRDefault="00721580" w:rsidP="00721580">
            <w:pPr>
              <w:pStyle w:val="TAL"/>
              <w:rPr>
                <w:ins w:id="382" w:author="Lena Chaponniere11" w:date="2021-08-03T03:01:00Z"/>
              </w:rPr>
            </w:pPr>
            <w:ins w:id="383" w:author="Lena Chaponniere11" w:date="2021-08-03T03:02:00Z">
              <w:r>
                <w:t>9.11.</w:t>
              </w:r>
              <w:proofErr w:type="gramStart"/>
              <w:r>
                <w:t>3.</w:t>
              </w:r>
            </w:ins>
            <w:ins w:id="384" w:author="Lena Chaponniere11" w:date="2021-08-03T04:10:00Z">
              <w:r w:rsidR="008346FB">
                <w:t>YY</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113CBFC9" w14:textId="3DA9CF5C" w:rsidR="00721580" w:rsidRDefault="008346FB" w:rsidP="000106CA">
            <w:pPr>
              <w:pStyle w:val="TAC"/>
              <w:rPr>
                <w:ins w:id="385" w:author="Lena Chaponniere11" w:date="2021-08-03T03:01:00Z"/>
              </w:rPr>
            </w:pPr>
            <w:ins w:id="386" w:author="Lena Chaponniere11" w:date="2021-08-03T04:09:00Z">
              <w:r>
                <w:t>O</w:t>
              </w:r>
            </w:ins>
          </w:p>
        </w:tc>
        <w:tc>
          <w:tcPr>
            <w:tcW w:w="851" w:type="dxa"/>
            <w:tcBorders>
              <w:top w:val="single" w:sz="6" w:space="0" w:color="000000"/>
              <w:left w:val="single" w:sz="6" w:space="0" w:color="000000"/>
              <w:bottom w:val="single" w:sz="6" w:space="0" w:color="000000"/>
              <w:right w:val="single" w:sz="6" w:space="0" w:color="000000"/>
            </w:tcBorders>
          </w:tcPr>
          <w:p w14:paraId="62962B87" w14:textId="3ECA7139" w:rsidR="00721580" w:rsidRDefault="008346FB" w:rsidP="000106CA">
            <w:pPr>
              <w:pStyle w:val="TAC"/>
              <w:rPr>
                <w:ins w:id="387" w:author="Lena Chaponniere11" w:date="2021-08-03T03:01:00Z"/>
              </w:rPr>
            </w:pPr>
            <w:ins w:id="388" w:author="Lena Chaponniere11" w:date="2021-08-03T04:10:00Z">
              <w:r>
                <w:t>TLV</w:t>
              </w:r>
            </w:ins>
          </w:p>
        </w:tc>
        <w:tc>
          <w:tcPr>
            <w:tcW w:w="851" w:type="dxa"/>
            <w:tcBorders>
              <w:top w:val="single" w:sz="6" w:space="0" w:color="000000"/>
              <w:left w:val="single" w:sz="6" w:space="0" w:color="000000"/>
              <w:bottom w:val="single" w:sz="6" w:space="0" w:color="000000"/>
              <w:right w:val="single" w:sz="6" w:space="0" w:color="000000"/>
            </w:tcBorders>
          </w:tcPr>
          <w:p w14:paraId="3610CC03" w14:textId="7766713E" w:rsidR="00721580" w:rsidRPr="0058712B" w:rsidRDefault="00E936DD" w:rsidP="000106CA">
            <w:pPr>
              <w:pStyle w:val="TAC"/>
              <w:rPr>
                <w:ins w:id="389" w:author="Lena Chaponniere11" w:date="2021-08-03T03:01:00Z"/>
              </w:rPr>
            </w:pPr>
            <w:ins w:id="390" w:author="Lena Chaponniere11" w:date="2021-08-11T10:40:00Z">
              <w:r>
                <w:t>4</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1E356E99" w:rsidR="0021640D" w:rsidRPr="008E342A" w:rsidRDefault="0021640D" w:rsidP="0021640D">
      <w:pPr>
        <w:pStyle w:val="Heading4"/>
        <w:rPr>
          <w:ins w:id="391" w:author="Lena Chaponniere11" w:date="2021-07-31T05:14:00Z"/>
        </w:rPr>
      </w:pPr>
      <w:ins w:id="392" w:author="Lena Chaponniere11" w:date="2021-07-31T05:14:00Z">
        <w:r w:rsidRPr="008E342A">
          <w:t>8.2.</w:t>
        </w:r>
        <w:proofErr w:type="gramStart"/>
        <w:r>
          <w:t>7</w:t>
        </w:r>
        <w:r w:rsidRPr="008E342A">
          <w:t>.</w:t>
        </w:r>
      </w:ins>
      <w:ins w:id="393" w:author="Lena Chaponniere11" w:date="2021-07-31T06:08:00Z">
        <w:r w:rsidR="00A80C33">
          <w:t>XX</w:t>
        </w:r>
      </w:ins>
      <w:proofErr w:type="gramEnd"/>
      <w:ins w:id="394" w:author="Lena Chaponniere11" w:date="2021-07-31T05:14:00Z">
        <w:r w:rsidRPr="008E342A">
          <w:tab/>
        </w:r>
      </w:ins>
      <w:ins w:id="395" w:author="Lena Chaponniere11" w:date="2021-08-03T03:02:00Z">
        <w:r w:rsidR="00721580">
          <w:t>Disaster roaming wait range</w:t>
        </w:r>
      </w:ins>
    </w:p>
    <w:p w14:paraId="638055ED" w14:textId="1ED3925A" w:rsidR="0021640D" w:rsidRPr="008E342A" w:rsidRDefault="0021640D" w:rsidP="0021640D">
      <w:pPr>
        <w:rPr>
          <w:ins w:id="396" w:author="Lena Chaponniere11" w:date="2021-07-31T05:14:00Z"/>
        </w:rPr>
      </w:pPr>
      <w:ins w:id="397" w:author="Lena Chaponniere11" w:date="2021-07-31T05:14:00Z">
        <w:r w:rsidRPr="008E342A">
          <w:t xml:space="preserve">This IE may be included to assign </w:t>
        </w:r>
        <w:r>
          <w:t xml:space="preserve">a </w:t>
        </w:r>
        <w:r w:rsidRPr="008E342A">
          <w:t xml:space="preserve">new </w:t>
        </w:r>
      </w:ins>
      <w:ins w:id="398" w:author="Lena Chaponniere11" w:date="2021-08-03T04:10:00Z">
        <w:r w:rsidR="008346FB">
          <w:t>disaster roaming wait range</w:t>
        </w:r>
      </w:ins>
      <w:ins w:id="399" w:author="Lena Chaponniere11" w:date="2021-07-31T05:14:00Z">
        <w:r w:rsidRPr="008E342A">
          <w:t xml:space="preserve"> to the UE.</w:t>
        </w:r>
      </w:ins>
    </w:p>
    <w:p w14:paraId="4F447810" w14:textId="003E0B13" w:rsidR="008346FB" w:rsidRPr="008E342A" w:rsidRDefault="008346FB" w:rsidP="008346FB">
      <w:pPr>
        <w:pStyle w:val="Heading4"/>
        <w:rPr>
          <w:ins w:id="400" w:author="Lena Chaponniere11" w:date="2021-08-03T04:10:00Z"/>
        </w:rPr>
      </w:pPr>
      <w:ins w:id="401" w:author="Lena Chaponniere11" w:date="2021-08-03T04:10:00Z">
        <w:r w:rsidRPr="008E342A">
          <w:t>8.2.</w:t>
        </w:r>
        <w:proofErr w:type="gramStart"/>
        <w:r>
          <w:t>7</w:t>
        </w:r>
        <w:r w:rsidRPr="008E342A">
          <w:t>.</w:t>
        </w:r>
        <w:r>
          <w:t>YY</w:t>
        </w:r>
        <w:proofErr w:type="gramEnd"/>
        <w:r w:rsidRPr="008E342A">
          <w:tab/>
        </w:r>
        <w:r>
          <w:t xml:space="preserve">Disaster </w:t>
        </w:r>
      </w:ins>
      <w:ins w:id="402" w:author="Lena Chaponniere11" w:date="2021-08-03T04:37:00Z">
        <w:r w:rsidR="00367F94">
          <w:t>return</w:t>
        </w:r>
      </w:ins>
      <w:ins w:id="403" w:author="Lena Chaponniere11" w:date="2021-08-03T04:10:00Z">
        <w:r>
          <w:t xml:space="preserve"> wait range</w:t>
        </w:r>
      </w:ins>
    </w:p>
    <w:p w14:paraId="10BEE391" w14:textId="2AE3A8F0" w:rsidR="008346FB" w:rsidRPr="008E342A" w:rsidRDefault="008346FB" w:rsidP="008346FB">
      <w:pPr>
        <w:rPr>
          <w:ins w:id="404" w:author="Lena Chaponniere11" w:date="2021-08-03T04:10:00Z"/>
        </w:rPr>
      </w:pPr>
      <w:ins w:id="405" w:author="Lena Chaponniere11" w:date="2021-08-03T04:10:00Z">
        <w:r w:rsidRPr="008E342A">
          <w:t xml:space="preserve">This IE may be included to assign </w:t>
        </w:r>
        <w:r>
          <w:t xml:space="preserve">a </w:t>
        </w:r>
        <w:r w:rsidRPr="008E342A">
          <w:t xml:space="preserve">new </w:t>
        </w:r>
        <w:r>
          <w:t xml:space="preserve">disaster </w:t>
        </w:r>
      </w:ins>
      <w:ins w:id="406" w:author="Lena Chaponniere11" w:date="2021-08-03T04:37:00Z">
        <w:r w:rsidR="00367F94">
          <w:t>return</w:t>
        </w:r>
      </w:ins>
      <w:ins w:id="407" w:author="Lena Chaponniere11" w:date="2021-08-03T04:10:00Z">
        <w:r>
          <w:t xml:space="preserve"> wait range</w:t>
        </w:r>
        <w:r w:rsidRPr="008E342A">
          <w:t xml:space="preserve">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4A18E1"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E8FA15" w14:textId="77777777" w:rsidR="00F40012" w:rsidRPr="00440029" w:rsidRDefault="00F40012" w:rsidP="00F40012">
      <w:pPr>
        <w:pStyle w:val="Heading4"/>
        <w:rPr>
          <w:lang w:eastAsia="ko-KR"/>
        </w:rPr>
      </w:pPr>
      <w:bookmarkStart w:id="408" w:name="_Toc20232965"/>
      <w:bookmarkStart w:id="409" w:name="_Toc27747073"/>
      <w:bookmarkStart w:id="410" w:name="_Toc36213262"/>
      <w:bookmarkStart w:id="411" w:name="_Toc36657439"/>
      <w:bookmarkStart w:id="412" w:name="_Toc45287107"/>
      <w:bookmarkStart w:id="413" w:name="_Toc51948377"/>
      <w:bookmarkStart w:id="414" w:name="_Toc51949469"/>
      <w:bookmarkStart w:id="415" w:name="_Toc76119281"/>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08"/>
      <w:bookmarkEnd w:id="409"/>
      <w:bookmarkEnd w:id="410"/>
      <w:bookmarkEnd w:id="411"/>
      <w:bookmarkEnd w:id="412"/>
      <w:bookmarkEnd w:id="413"/>
      <w:bookmarkEnd w:id="414"/>
      <w:bookmarkEnd w:id="415"/>
    </w:p>
    <w:p w14:paraId="2DCEC93A" w14:textId="77777777" w:rsidR="00F40012" w:rsidRPr="00440029" w:rsidRDefault="00F40012" w:rsidP="00F40012">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710A887D" w14:textId="77777777" w:rsidR="00F40012" w:rsidRPr="00440029" w:rsidRDefault="00F40012" w:rsidP="00F40012">
      <w:pPr>
        <w:pStyle w:val="B1"/>
      </w:pPr>
      <w:r w:rsidRPr="00440029">
        <w:t>Message type:</w:t>
      </w:r>
      <w:r w:rsidRPr="00440029">
        <w:tab/>
      </w:r>
      <w:r>
        <w:t>REGISTRATION REJECT</w:t>
      </w:r>
    </w:p>
    <w:p w14:paraId="3C231C1F" w14:textId="77777777" w:rsidR="00F40012" w:rsidRPr="00440029" w:rsidRDefault="00F40012" w:rsidP="00F40012">
      <w:pPr>
        <w:pStyle w:val="B1"/>
      </w:pPr>
      <w:r w:rsidRPr="00440029">
        <w:t>Significance:</w:t>
      </w:r>
      <w:r>
        <w:tab/>
      </w:r>
      <w:r w:rsidRPr="00440029">
        <w:t>dual</w:t>
      </w:r>
    </w:p>
    <w:p w14:paraId="29FA9CB7" w14:textId="77777777" w:rsidR="00F40012" w:rsidRPr="00440029" w:rsidRDefault="00F40012" w:rsidP="00F40012">
      <w:pPr>
        <w:pStyle w:val="B1"/>
      </w:pPr>
      <w:r w:rsidRPr="00440029">
        <w:t>Direction:</w:t>
      </w:r>
      <w:r>
        <w:tab/>
      </w:r>
      <w:r w:rsidRPr="00440029">
        <w:t>network</w:t>
      </w:r>
      <w:r>
        <w:t xml:space="preserve"> to UE</w:t>
      </w:r>
    </w:p>
    <w:p w14:paraId="0E5AEEF3" w14:textId="77777777" w:rsidR="00F40012" w:rsidRDefault="00F40012" w:rsidP="00F40012">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F40012" w:rsidRPr="005F7EB0" w14:paraId="316BF698"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18DAB48" w14:textId="77777777" w:rsidR="00F40012" w:rsidRPr="005F7EB0" w:rsidRDefault="00F40012" w:rsidP="0000067A">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42F0BC2D" w14:textId="77777777" w:rsidR="00F40012" w:rsidRPr="005F7EB0" w:rsidRDefault="00F40012" w:rsidP="0000067A">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286FEE14" w14:textId="77777777" w:rsidR="00F40012" w:rsidRPr="005F7EB0" w:rsidRDefault="00F40012" w:rsidP="0000067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0D4609" w14:textId="77777777" w:rsidR="00F40012" w:rsidRPr="005F7EB0" w:rsidRDefault="00F40012" w:rsidP="0000067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44C021" w14:textId="77777777" w:rsidR="00F40012" w:rsidRPr="005F7EB0" w:rsidRDefault="00F40012" w:rsidP="0000067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18B8B4E" w14:textId="77777777" w:rsidR="00F40012" w:rsidRPr="005F7EB0" w:rsidRDefault="00F40012" w:rsidP="0000067A">
            <w:pPr>
              <w:pStyle w:val="TAH"/>
            </w:pPr>
            <w:r w:rsidRPr="005F7EB0">
              <w:t>Length</w:t>
            </w:r>
          </w:p>
        </w:tc>
      </w:tr>
      <w:tr w:rsidR="00F40012" w:rsidRPr="005F7EB0" w14:paraId="10F09785"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FF518" w14:textId="77777777" w:rsidR="00F40012" w:rsidRPr="00CE60D4" w:rsidRDefault="00F40012" w:rsidP="0000067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CA6552" w14:textId="77777777" w:rsidR="00F40012" w:rsidRPr="00CE60D4" w:rsidRDefault="00F40012" w:rsidP="0000067A">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2E9DDF32" w14:textId="77777777" w:rsidR="00F40012" w:rsidRPr="00CE60D4" w:rsidRDefault="00F40012" w:rsidP="0000067A">
            <w:pPr>
              <w:pStyle w:val="TAL"/>
            </w:pPr>
            <w:r w:rsidRPr="00CE60D4">
              <w:t>Extended protocol discriminator</w:t>
            </w:r>
          </w:p>
          <w:p w14:paraId="798843EC" w14:textId="77777777" w:rsidR="00F40012" w:rsidRPr="00CE60D4" w:rsidRDefault="00F40012" w:rsidP="0000067A">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7BA2AEDD" w14:textId="77777777" w:rsidR="00F40012" w:rsidRPr="005F7EB0" w:rsidRDefault="00F40012"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1B577C" w14:textId="77777777" w:rsidR="00F40012" w:rsidRPr="005F7EB0" w:rsidRDefault="00F40012" w:rsidP="0000067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2F80BFC" w14:textId="77777777" w:rsidR="00F40012" w:rsidRPr="005F7EB0" w:rsidRDefault="00F40012" w:rsidP="0000067A">
            <w:pPr>
              <w:pStyle w:val="TAC"/>
            </w:pPr>
            <w:r w:rsidRPr="005F7EB0">
              <w:t>1</w:t>
            </w:r>
          </w:p>
        </w:tc>
      </w:tr>
      <w:tr w:rsidR="00F40012" w:rsidRPr="005F7EB0" w14:paraId="45254DD4"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F17C0A" w14:textId="77777777" w:rsidR="00F40012" w:rsidRPr="00CE60D4" w:rsidRDefault="00F40012" w:rsidP="0000067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08AB6" w14:textId="77777777" w:rsidR="00F40012" w:rsidRPr="00CE60D4" w:rsidRDefault="00F40012" w:rsidP="0000067A">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846445A" w14:textId="77777777" w:rsidR="00F40012" w:rsidRPr="00CE60D4" w:rsidRDefault="00F40012" w:rsidP="0000067A">
            <w:pPr>
              <w:pStyle w:val="TAL"/>
            </w:pPr>
            <w:r w:rsidRPr="00CE60D4">
              <w:t>Security header type</w:t>
            </w:r>
          </w:p>
          <w:p w14:paraId="1AB9218A" w14:textId="77777777" w:rsidR="00F40012" w:rsidRPr="00CE60D4" w:rsidRDefault="00F40012" w:rsidP="0000067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B4873BD" w14:textId="77777777" w:rsidR="00F40012" w:rsidRPr="005F7EB0" w:rsidRDefault="00F40012"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8CF3E0" w14:textId="77777777" w:rsidR="00F40012" w:rsidRPr="005F7EB0" w:rsidRDefault="00F40012" w:rsidP="0000067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B74A686" w14:textId="77777777" w:rsidR="00F40012" w:rsidRPr="005F7EB0" w:rsidRDefault="00F40012" w:rsidP="0000067A">
            <w:pPr>
              <w:pStyle w:val="TAC"/>
            </w:pPr>
            <w:r w:rsidRPr="005F7EB0">
              <w:t>1/2</w:t>
            </w:r>
          </w:p>
        </w:tc>
      </w:tr>
      <w:tr w:rsidR="00F40012" w:rsidRPr="005F7EB0" w14:paraId="0CB5D838"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78E44" w14:textId="77777777" w:rsidR="00F40012" w:rsidRPr="00CE60D4" w:rsidRDefault="00F40012" w:rsidP="0000067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98EC8" w14:textId="77777777" w:rsidR="00F40012" w:rsidRPr="00CE60D4" w:rsidRDefault="00F40012" w:rsidP="0000067A">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B3784D2" w14:textId="77777777" w:rsidR="00F40012" w:rsidRPr="00CE60D4" w:rsidRDefault="00F40012" w:rsidP="0000067A">
            <w:pPr>
              <w:pStyle w:val="TAL"/>
            </w:pPr>
            <w:r w:rsidRPr="00CE60D4">
              <w:t>Spare half octet</w:t>
            </w:r>
          </w:p>
          <w:p w14:paraId="5BEF30EC" w14:textId="77777777" w:rsidR="00F40012" w:rsidRPr="00CE60D4" w:rsidRDefault="00F40012" w:rsidP="0000067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34B643" w14:textId="77777777" w:rsidR="00F40012" w:rsidRPr="005F7EB0" w:rsidRDefault="00F40012"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40EABA" w14:textId="77777777" w:rsidR="00F40012" w:rsidRPr="005F7EB0" w:rsidRDefault="00F40012" w:rsidP="0000067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479B8DD" w14:textId="77777777" w:rsidR="00F40012" w:rsidRPr="005F7EB0" w:rsidRDefault="00F40012" w:rsidP="0000067A">
            <w:pPr>
              <w:pStyle w:val="TAC"/>
            </w:pPr>
            <w:r w:rsidRPr="005F7EB0">
              <w:t>1/2</w:t>
            </w:r>
          </w:p>
        </w:tc>
      </w:tr>
      <w:tr w:rsidR="00F40012" w:rsidRPr="005F7EB0" w14:paraId="564E9AB7"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49F55" w14:textId="77777777" w:rsidR="00F40012" w:rsidRPr="00CE60D4" w:rsidRDefault="00F40012" w:rsidP="0000067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D14230" w14:textId="77777777" w:rsidR="00F40012" w:rsidRPr="00CE60D4" w:rsidRDefault="00F40012" w:rsidP="0000067A">
            <w:pPr>
              <w:pStyle w:val="TAL"/>
            </w:pPr>
            <w:r w:rsidRPr="00CE60D4">
              <w:t xml:space="preserve">Registration </w:t>
            </w:r>
            <w:proofErr w:type="gramStart"/>
            <w:r w:rsidRPr="00CE60D4">
              <w:t>reject</w:t>
            </w:r>
            <w:proofErr w:type="gramEnd"/>
            <w:r w:rsidRPr="00CE60D4">
              <w:t xml:space="preserve">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EE52221" w14:textId="77777777" w:rsidR="00F40012" w:rsidRPr="00CE60D4" w:rsidRDefault="00F40012" w:rsidP="0000067A">
            <w:pPr>
              <w:pStyle w:val="TAL"/>
            </w:pPr>
            <w:r w:rsidRPr="00CE60D4">
              <w:t>Message type</w:t>
            </w:r>
          </w:p>
          <w:p w14:paraId="075AF4AE" w14:textId="77777777" w:rsidR="00F40012" w:rsidRPr="00CE60D4" w:rsidRDefault="00F40012" w:rsidP="0000067A">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7695C86" w14:textId="77777777" w:rsidR="00F40012" w:rsidRPr="005F7EB0" w:rsidRDefault="00F40012"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00F6C0E" w14:textId="77777777" w:rsidR="00F40012" w:rsidRPr="005F7EB0" w:rsidRDefault="00F40012" w:rsidP="0000067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AB113BA" w14:textId="77777777" w:rsidR="00F40012" w:rsidRPr="005F7EB0" w:rsidRDefault="00F40012" w:rsidP="0000067A">
            <w:pPr>
              <w:pStyle w:val="TAC"/>
            </w:pPr>
            <w:r w:rsidRPr="005F7EB0">
              <w:t>1</w:t>
            </w:r>
          </w:p>
        </w:tc>
      </w:tr>
      <w:tr w:rsidR="00F40012" w:rsidRPr="005F7EB0" w14:paraId="4CC305D3"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237A6" w14:textId="77777777" w:rsidR="00F40012" w:rsidRPr="00CE60D4" w:rsidRDefault="00F40012" w:rsidP="0000067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6D94A0" w14:textId="77777777" w:rsidR="00F40012" w:rsidRPr="00CE60D4" w:rsidRDefault="00F40012" w:rsidP="0000067A">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1AEB963E" w14:textId="77777777" w:rsidR="00F40012" w:rsidRPr="00CE60D4" w:rsidRDefault="00F40012" w:rsidP="0000067A">
            <w:pPr>
              <w:pStyle w:val="TAL"/>
            </w:pPr>
            <w:r w:rsidRPr="00CE60D4">
              <w:t>5GMM cause</w:t>
            </w:r>
          </w:p>
          <w:p w14:paraId="5AEF9360" w14:textId="77777777" w:rsidR="00F40012" w:rsidRPr="00CE60D4" w:rsidRDefault="00F40012" w:rsidP="0000067A">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33F5B553" w14:textId="77777777" w:rsidR="00F40012" w:rsidRPr="005F7EB0" w:rsidRDefault="00F40012"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39F6C2" w14:textId="77777777" w:rsidR="00F40012" w:rsidRPr="005F7EB0" w:rsidRDefault="00F40012" w:rsidP="0000067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EBC66DC" w14:textId="77777777" w:rsidR="00F40012" w:rsidRPr="005F7EB0" w:rsidRDefault="00F40012" w:rsidP="0000067A">
            <w:pPr>
              <w:pStyle w:val="TAC"/>
            </w:pPr>
            <w:r w:rsidRPr="005F7EB0">
              <w:t>1</w:t>
            </w:r>
          </w:p>
        </w:tc>
      </w:tr>
      <w:tr w:rsidR="00F40012" w:rsidRPr="005F7EB0" w14:paraId="2BABA3FC"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34BE3" w14:textId="77777777" w:rsidR="00F40012" w:rsidRPr="00CE60D4" w:rsidRDefault="00F40012" w:rsidP="0000067A">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F43344F" w14:textId="77777777" w:rsidR="00F40012" w:rsidRPr="00CE60D4" w:rsidRDefault="00F40012" w:rsidP="0000067A">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03A8375" w14:textId="77777777" w:rsidR="00F40012" w:rsidRPr="00CE60D4" w:rsidRDefault="00F40012" w:rsidP="0000067A">
            <w:pPr>
              <w:pStyle w:val="TAL"/>
            </w:pPr>
            <w:r w:rsidRPr="00CE60D4">
              <w:t>GPRS timer 2</w:t>
            </w:r>
          </w:p>
          <w:p w14:paraId="7FD1E14A" w14:textId="77777777" w:rsidR="00F40012" w:rsidRPr="00CE60D4" w:rsidRDefault="00F40012" w:rsidP="0000067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1BCC028" w14:textId="77777777" w:rsidR="00F40012" w:rsidRPr="005F7EB0" w:rsidRDefault="00F40012"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248424" w14:textId="77777777" w:rsidR="00F40012" w:rsidRPr="005F7EB0" w:rsidRDefault="00F40012" w:rsidP="0000067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0EE291A" w14:textId="77777777" w:rsidR="00F40012" w:rsidRPr="005F7EB0" w:rsidRDefault="00F40012" w:rsidP="0000067A">
            <w:pPr>
              <w:pStyle w:val="TAC"/>
            </w:pPr>
            <w:r w:rsidRPr="005F7EB0">
              <w:t>3</w:t>
            </w:r>
          </w:p>
        </w:tc>
      </w:tr>
      <w:tr w:rsidR="00F40012" w:rsidRPr="005F7EB0" w14:paraId="12EE5A0E"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ED6B5" w14:textId="77777777" w:rsidR="00F40012" w:rsidRPr="00CE60D4" w:rsidRDefault="00F40012" w:rsidP="0000067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E3FC7A1" w14:textId="77777777" w:rsidR="00F40012" w:rsidRPr="00CE60D4" w:rsidRDefault="00F40012" w:rsidP="0000067A">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FDA384B" w14:textId="77777777" w:rsidR="00F40012" w:rsidRPr="00CE60D4" w:rsidRDefault="00F40012" w:rsidP="0000067A">
            <w:pPr>
              <w:pStyle w:val="TAL"/>
            </w:pPr>
            <w:r w:rsidRPr="00CE60D4">
              <w:t>GPRS timer 2</w:t>
            </w:r>
          </w:p>
          <w:p w14:paraId="41AE4FB1" w14:textId="77777777" w:rsidR="00F40012" w:rsidRPr="00CE60D4" w:rsidRDefault="00F40012" w:rsidP="0000067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73406DA" w14:textId="77777777" w:rsidR="00F40012" w:rsidRPr="005F7EB0" w:rsidRDefault="00F40012"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1F7B2F7" w14:textId="77777777" w:rsidR="00F40012" w:rsidRPr="005F7EB0" w:rsidRDefault="00F40012" w:rsidP="0000067A">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6995213" w14:textId="77777777" w:rsidR="00F40012" w:rsidRPr="005F7EB0" w:rsidRDefault="00F40012" w:rsidP="0000067A">
            <w:pPr>
              <w:pStyle w:val="TAC"/>
            </w:pPr>
            <w:r w:rsidRPr="005F7EB0">
              <w:rPr>
                <w:rFonts w:hint="eastAsia"/>
              </w:rPr>
              <w:t>3</w:t>
            </w:r>
          </w:p>
        </w:tc>
      </w:tr>
      <w:tr w:rsidR="00F40012" w:rsidRPr="005F7EB0" w14:paraId="631E4AEA"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018993" w14:textId="77777777" w:rsidR="00F40012" w:rsidRPr="00CE60D4" w:rsidRDefault="00F40012" w:rsidP="0000067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07B8FA" w14:textId="77777777" w:rsidR="00F40012" w:rsidRPr="00CE60D4" w:rsidRDefault="00F40012" w:rsidP="0000067A">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5009DE" w14:textId="77777777" w:rsidR="00F40012" w:rsidRPr="00CE60D4" w:rsidRDefault="00F40012" w:rsidP="0000067A">
            <w:pPr>
              <w:pStyle w:val="TAL"/>
            </w:pPr>
            <w:r w:rsidRPr="00CE60D4">
              <w:t>EAP message</w:t>
            </w:r>
          </w:p>
          <w:p w14:paraId="47974238" w14:textId="77777777" w:rsidR="00F40012" w:rsidRPr="00CE60D4" w:rsidRDefault="00F40012" w:rsidP="0000067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D43D82" w14:textId="77777777" w:rsidR="00F40012" w:rsidRPr="005F7EB0" w:rsidRDefault="00F40012" w:rsidP="0000067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9484B91" w14:textId="77777777" w:rsidR="00F40012" w:rsidRPr="005F7EB0" w:rsidRDefault="00F40012" w:rsidP="0000067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587BB04" w14:textId="77777777" w:rsidR="00F40012" w:rsidRPr="005F7EB0" w:rsidRDefault="00F40012" w:rsidP="0000067A">
            <w:pPr>
              <w:pStyle w:val="TAC"/>
            </w:pPr>
            <w:r w:rsidRPr="005F7EB0">
              <w:t>7-1503</w:t>
            </w:r>
          </w:p>
        </w:tc>
      </w:tr>
      <w:tr w:rsidR="00F40012" w14:paraId="76F0CCAB"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CD145" w14:textId="77777777" w:rsidR="00F40012" w:rsidRDefault="00F40012" w:rsidP="0000067A">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650ADF" w14:textId="77777777" w:rsidR="00F40012" w:rsidRDefault="00F40012" w:rsidP="0000067A">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55EFFCE" w14:textId="77777777" w:rsidR="00F40012" w:rsidRDefault="00F40012" w:rsidP="0000067A">
            <w:pPr>
              <w:pStyle w:val="TAL"/>
            </w:pPr>
            <w:r>
              <w:t>Rejected NSSAI</w:t>
            </w:r>
          </w:p>
          <w:p w14:paraId="28883FCE" w14:textId="77777777" w:rsidR="00F40012" w:rsidRDefault="00F40012" w:rsidP="0000067A">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E047DA2" w14:textId="77777777" w:rsidR="00F40012" w:rsidRDefault="00F40012" w:rsidP="0000067A">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D546161" w14:textId="77777777" w:rsidR="00F40012" w:rsidRDefault="00F40012" w:rsidP="0000067A">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928A28E" w14:textId="77777777" w:rsidR="00F40012" w:rsidRDefault="00F40012" w:rsidP="0000067A">
            <w:pPr>
              <w:pStyle w:val="TAC"/>
            </w:pPr>
            <w:r>
              <w:t>4-42</w:t>
            </w:r>
          </w:p>
        </w:tc>
      </w:tr>
      <w:tr w:rsidR="00F40012" w14:paraId="3F5B3A70"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8A6F9" w14:textId="77777777" w:rsidR="00F40012" w:rsidRDefault="00F40012" w:rsidP="0000067A">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A52D6" w14:textId="77777777" w:rsidR="00F40012" w:rsidRDefault="00F40012" w:rsidP="0000067A">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288DF2" w14:textId="77777777" w:rsidR="00F40012" w:rsidRPr="008E342A" w:rsidRDefault="00F40012" w:rsidP="0000067A">
            <w:pPr>
              <w:pStyle w:val="TAL"/>
              <w:rPr>
                <w:lang w:eastAsia="ko-KR"/>
              </w:rPr>
            </w:pPr>
            <w:r w:rsidRPr="008E342A">
              <w:rPr>
                <w:lang w:eastAsia="ko-KR"/>
              </w:rPr>
              <w:t>CAG information list</w:t>
            </w:r>
          </w:p>
          <w:p w14:paraId="40DA4B37" w14:textId="77777777" w:rsidR="00F40012" w:rsidRDefault="00F40012" w:rsidP="0000067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844FB4" w14:textId="77777777" w:rsidR="00F40012" w:rsidRDefault="00F40012" w:rsidP="0000067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BF27440" w14:textId="77777777" w:rsidR="00F40012" w:rsidRDefault="00F40012" w:rsidP="0000067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F627625" w14:textId="77777777" w:rsidR="00F40012" w:rsidRDefault="00F40012" w:rsidP="0000067A">
            <w:pPr>
              <w:pStyle w:val="TAC"/>
            </w:pPr>
            <w:r>
              <w:rPr>
                <w:lang w:eastAsia="ko-KR"/>
              </w:rPr>
              <w:t>3</w:t>
            </w:r>
            <w:r w:rsidRPr="008E342A">
              <w:rPr>
                <w:lang w:eastAsia="ko-KR"/>
              </w:rPr>
              <w:t>-n</w:t>
            </w:r>
          </w:p>
        </w:tc>
      </w:tr>
      <w:tr w:rsidR="00F40012" w14:paraId="286AE890"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DDC217" w14:textId="77777777" w:rsidR="00F40012" w:rsidRDefault="00F40012" w:rsidP="0000067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6BB94F" w14:textId="77777777" w:rsidR="00F40012" w:rsidRDefault="00F40012" w:rsidP="0000067A">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EB0D415" w14:textId="77777777" w:rsidR="00F40012" w:rsidRDefault="00F40012" w:rsidP="0000067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0C4EEF0" w14:textId="77777777" w:rsidR="00F40012" w:rsidRDefault="00F40012" w:rsidP="0000067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F47B4" w14:textId="77777777" w:rsidR="00F40012" w:rsidRDefault="00F40012" w:rsidP="0000067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B3E880E" w14:textId="77777777" w:rsidR="00F40012" w:rsidRDefault="00F40012" w:rsidP="0000067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F63563" w14:textId="77777777" w:rsidR="00F40012" w:rsidRDefault="00F40012" w:rsidP="0000067A">
            <w:pPr>
              <w:pStyle w:val="TAC"/>
            </w:pPr>
            <w:r>
              <w:rPr>
                <w:lang w:val="fr-FR"/>
              </w:rPr>
              <w:t>5-90</w:t>
            </w:r>
          </w:p>
        </w:tc>
      </w:tr>
      <w:tr w:rsidR="00F40012" w14:paraId="462D4838"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8AEBC" w14:textId="77777777" w:rsidR="00F40012" w:rsidRDefault="00F40012" w:rsidP="0000067A">
            <w:pPr>
              <w:pStyle w:val="TAL"/>
              <w:rPr>
                <w:lang w:val="fr-FR"/>
              </w:rPr>
            </w:pPr>
            <w:r>
              <w:t>xx</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0434A4" w14:textId="77777777" w:rsidR="00F40012" w:rsidRDefault="00F40012" w:rsidP="0000067A">
            <w:pPr>
              <w:pStyle w:val="TAL"/>
              <w:rPr>
                <w:lang w:val="fr-FR"/>
              </w:rPr>
            </w:pPr>
            <w:r>
              <w:rPr>
                <w:rFonts w:hint="eastAsia"/>
                <w:lang w:eastAsia="zh-CN"/>
              </w:rPr>
              <w:t>MCC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3646951" w14:textId="77777777" w:rsidR="00F40012" w:rsidRPr="00CE60D4" w:rsidRDefault="00F40012" w:rsidP="0000067A">
            <w:pPr>
              <w:pStyle w:val="TAL"/>
              <w:rPr>
                <w:lang w:eastAsia="zh-CN"/>
              </w:rPr>
            </w:pPr>
            <w:r>
              <w:rPr>
                <w:rFonts w:hint="eastAsia"/>
                <w:lang w:eastAsia="zh-CN"/>
              </w:rPr>
              <w:t>MCC list</w:t>
            </w:r>
          </w:p>
          <w:p w14:paraId="1E293E4A" w14:textId="77777777" w:rsidR="00F40012" w:rsidRDefault="00F40012" w:rsidP="0000067A">
            <w:pPr>
              <w:pStyle w:val="TAL"/>
              <w:rPr>
                <w:lang w:val="fr-FR"/>
              </w:rPr>
            </w:pPr>
            <w:r>
              <w:t>9.11.3.7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476C02" w14:textId="77777777" w:rsidR="00F40012" w:rsidRDefault="00F40012" w:rsidP="0000067A">
            <w:pPr>
              <w:pStyle w:val="TAC"/>
              <w:rPr>
                <w:lang w:val="fr-FR"/>
              </w:rPr>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2075B5F" w14:textId="77777777" w:rsidR="00F40012" w:rsidRDefault="00F40012" w:rsidP="0000067A">
            <w:pPr>
              <w:pStyle w:val="TAC"/>
              <w:rPr>
                <w:lang w:val="fr-FR"/>
              </w:rPr>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4932C3" w14:textId="77777777" w:rsidR="00F40012" w:rsidRDefault="00F40012" w:rsidP="0000067A">
            <w:pPr>
              <w:pStyle w:val="TAC"/>
              <w:rPr>
                <w:lang w:val="fr-FR"/>
              </w:rPr>
            </w:pPr>
            <w:r w:rsidRPr="000261F8">
              <w:t>4-</w:t>
            </w:r>
            <w:r>
              <w:t>TBD</w:t>
            </w:r>
          </w:p>
        </w:tc>
      </w:tr>
      <w:tr w:rsidR="00F40012" w14:paraId="7C54219C" w14:textId="77777777" w:rsidTr="0000067A">
        <w:trPr>
          <w:cantSplit/>
          <w:jc w:val="center"/>
          <w:ins w:id="416" w:author="Lena Chaponniere11" w:date="2021-08-11T10:28:00Z"/>
        </w:trPr>
        <w:tc>
          <w:tcPr>
            <w:tcW w:w="567" w:type="dxa"/>
            <w:tcBorders>
              <w:top w:val="single" w:sz="6" w:space="0" w:color="000000"/>
              <w:left w:val="single" w:sz="6" w:space="0" w:color="000000"/>
              <w:bottom w:val="single" w:sz="6" w:space="0" w:color="000000"/>
              <w:right w:val="single" w:sz="6" w:space="0" w:color="000000"/>
            </w:tcBorders>
          </w:tcPr>
          <w:p w14:paraId="7C9FE73B" w14:textId="4091D075" w:rsidR="00F40012" w:rsidRDefault="00F40012" w:rsidP="00F40012">
            <w:pPr>
              <w:pStyle w:val="TAL"/>
              <w:rPr>
                <w:ins w:id="417" w:author="Lena Chaponniere11" w:date="2021-08-11T10:28:00Z"/>
              </w:rPr>
            </w:pPr>
            <w:ins w:id="418" w:author="Lena Chaponniere11" w:date="2021-08-11T10:29:00Z">
              <w:r>
                <w:t>AA</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76CB68" w14:textId="34F6F20B" w:rsidR="00F40012" w:rsidRDefault="00F40012" w:rsidP="00F40012">
            <w:pPr>
              <w:pStyle w:val="TAL"/>
              <w:rPr>
                <w:ins w:id="419" w:author="Lena Chaponniere11" w:date="2021-08-11T10:28:00Z"/>
                <w:lang w:eastAsia="zh-CN"/>
              </w:rPr>
            </w:pPr>
            <w:ins w:id="420" w:author="Lena Chaponniere11" w:date="2021-08-11T10:29:00Z">
              <w:r>
                <w:t>Disaster roaming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B06C29" w14:textId="77777777" w:rsidR="00F40012" w:rsidRDefault="00F40012" w:rsidP="00F40012">
            <w:pPr>
              <w:pStyle w:val="TAL"/>
              <w:rPr>
                <w:ins w:id="421" w:author="Lena Chaponniere11" w:date="2021-08-11T10:29:00Z"/>
              </w:rPr>
            </w:pPr>
            <w:ins w:id="422" w:author="Lena Chaponniere11" w:date="2021-08-11T10:29:00Z">
              <w:r>
                <w:t>Disaster roaming wait range</w:t>
              </w:r>
            </w:ins>
          </w:p>
          <w:p w14:paraId="716609C1" w14:textId="0B322469" w:rsidR="00F40012" w:rsidRDefault="00F40012" w:rsidP="00F40012">
            <w:pPr>
              <w:pStyle w:val="TAL"/>
              <w:rPr>
                <w:ins w:id="423" w:author="Lena Chaponniere11" w:date="2021-08-11T10:28:00Z"/>
                <w:lang w:eastAsia="zh-CN"/>
              </w:rPr>
            </w:pPr>
            <w:ins w:id="424" w:author="Lena Chaponniere11" w:date="2021-08-11T10:29:00Z">
              <w:r>
                <w:t>9.11.</w:t>
              </w:r>
              <w:proofErr w:type="gramStart"/>
              <w:r>
                <w:t>3.XX</w:t>
              </w:r>
            </w:ins>
            <w:proofErr w:type="gramEnd"/>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911B0F" w14:textId="1DAB7683" w:rsidR="00F40012" w:rsidRPr="005F7EB0" w:rsidRDefault="00F40012" w:rsidP="00F40012">
            <w:pPr>
              <w:pStyle w:val="TAC"/>
              <w:rPr>
                <w:ins w:id="425" w:author="Lena Chaponniere11" w:date="2021-08-11T10:28:00Z"/>
              </w:rPr>
            </w:pPr>
            <w:ins w:id="426" w:author="Lena Chaponniere11" w:date="2021-08-11T10:29: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C808A8" w14:textId="1BC78A9A" w:rsidR="00F40012" w:rsidRPr="005F7EB0" w:rsidRDefault="00F40012" w:rsidP="00F40012">
            <w:pPr>
              <w:pStyle w:val="TAC"/>
              <w:rPr>
                <w:ins w:id="427" w:author="Lena Chaponniere11" w:date="2021-08-11T10:28:00Z"/>
              </w:rPr>
            </w:pPr>
            <w:ins w:id="428" w:author="Lena Chaponniere11" w:date="2021-08-11T10:29:00Z">
              <w:r>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C00F8C2" w14:textId="511CF496" w:rsidR="00F40012" w:rsidRPr="000261F8" w:rsidRDefault="00E936DD" w:rsidP="00F40012">
            <w:pPr>
              <w:pStyle w:val="TAC"/>
              <w:rPr>
                <w:ins w:id="429" w:author="Lena Chaponniere11" w:date="2021-08-11T10:28:00Z"/>
              </w:rPr>
            </w:pPr>
            <w:ins w:id="430" w:author="Lena Chaponniere11" w:date="2021-08-11T10:39:00Z">
              <w:r>
                <w:t>4</w:t>
              </w:r>
            </w:ins>
          </w:p>
        </w:tc>
      </w:tr>
      <w:tr w:rsidR="00F40012" w14:paraId="1E3C9174" w14:textId="77777777" w:rsidTr="0000067A">
        <w:trPr>
          <w:cantSplit/>
          <w:jc w:val="center"/>
          <w:ins w:id="431" w:author="Lena Chaponniere11" w:date="2021-08-11T10:29:00Z"/>
        </w:trPr>
        <w:tc>
          <w:tcPr>
            <w:tcW w:w="567" w:type="dxa"/>
            <w:tcBorders>
              <w:top w:val="single" w:sz="6" w:space="0" w:color="000000"/>
              <w:left w:val="single" w:sz="6" w:space="0" w:color="000000"/>
              <w:bottom w:val="single" w:sz="6" w:space="0" w:color="000000"/>
              <w:right w:val="single" w:sz="6" w:space="0" w:color="000000"/>
            </w:tcBorders>
          </w:tcPr>
          <w:p w14:paraId="7F2A6732" w14:textId="2FE320FF" w:rsidR="00F40012" w:rsidRDefault="00F40012" w:rsidP="00F40012">
            <w:pPr>
              <w:pStyle w:val="TAL"/>
              <w:rPr>
                <w:ins w:id="432" w:author="Lena Chaponniere11" w:date="2021-08-11T10:29:00Z"/>
              </w:rPr>
            </w:pPr>
            <w:ins w:id="433" w:author="Lena Chaponniere11" w:date="2021-08-11T10:29:00Z">
              <w:r>
                <w:t>BB</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8C5E878" w14:textId="3775B067" w:rsidR="00F40012" w:rsidRDefault="00F40012" w:rsidP="00F40012">
            <w:pPr>
              <w:pStyle w:val="TAL"/>
              <w:rPr>
                <w:ins w:id="434" w:author="Lena Chaponniere11" w:date="2021-08-11T10:29:00Z"/>
                <w:lang w:eastAsia="zh-CN"/>
              </w:rPr>
            </w:pPr>
            <w:ins w:id="435" w:author="Lena Chaponniere11" w:date="2021-08-11T10:29:00Z">
              <w:r>
                <w:t>Disaster return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8FD2A1F" w14:textId="77777777" w:rsidR="00F40012" w:rsidRDefault="00F40012" w:rsidP="00F40012">
            <w:pPr>
              <w:pStyle w:val="TAL"/>
              <w:rPr>
                <w:ins w:id="436" w:author="Lena Chaponniere11" w:date="2021-08-11T10:29:00Z"/>
              </w:rPr>
            </w:pPr>
            <w:ins w:id="437" w:author="Lena Chaponniere11" w:date="2021-08-11T10:29:00Z">
              <w:r>
                <w:t>Disaster return wait range</w:t>
              </w:r>
            </w:ins>
          </w:p>
          <w:p w14:paraId="7B740E72" w14:textId="6345C4C5" w:rsidR="00F40012" w:rsidRDefault="00F40012" w:rsidP="00F40012">
            <w:pPr>
              <w:pStyle w:val="TAL"/>
              <w:rPr>
                <w:ins w:id="438" w:author="Lena Chaponniere11" w:date="2021-08-11T10:29:00Z"/>
                <w:lang w:eastAsia="zh-CN"/>
              </w:rPr>
            </w:pPr>
            <w:ins w:id="439" w:author="Lena Chaponniere11" w:date="2021-08-11T10:29:00Z">
              <w:r>
                <w:t>9.11.</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5B16DD" w14:textId="069AADC9" w:rsidR="00F40012" w:rsidRPr="005F7EB0" w:rsidRDefault="00F40012" w:rsidP="00F40012">
            <w:pPr>
              <w:pStyle w:val="TAC"/>
              <w:rPr>
                <w:ins w:id="440" w:author="Lena Chaponniere11" w:date="2021-08-11T10:29:00Z"/>
              </w:rPr>
            </w:pPr>
            <w:ins w:id="441" w:author="Lena Chaponniere11" w:date="2021-08-11T10:29: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788E20A" w14:textId="506C3061" w:rsidR="00F40012" w:rsidRPr="005F7EB0" w:rsidRDefault="00F40012" w:rsidP="00F40012">
            <w:pPr>
              <w:pStyle w:val="TAC"/>
              <w:rPr>
                <w:ins w:id="442" w:author="Lena Chaponniere11" w:date="2021-08-11T10:29:00Z"/>
              </w:rPr>
            </w:pPr>
            <w:ins w:id="443" w:author="Lena Chaponniere11" w:date="2021-08-11T10:29:00Z">
              <w:r>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9549DF4" w14:textId="6188D8EC" w:rsidR="00F40012" w:rsidRPr="000261F8" w:rsidRDefault="00E936DD" w:rsidP="00F40012">
            <w:pPr>
              <w:pStyle w:val="TAC"/>
              <w:rPr>
                <w:ins w:id="444" w:author="Lena Chaponniere11" w:date="2021-08-11T10:29:00Z"/>
              </w:rPr>
            </w:pPr>
            <w:ins w:id="445" w:author="Lena Chaponniere11" w:date="2021-08-11T10:39:00Z">
              <w:r>
                <w:t>4</w:t>
              </w:r>
            </w:ins>
          </w:p>
        </w:tc>
      </w:tr>
    </w:tbl>
    <w:p w14:paraId="52385CF7" w14:textId="77777777" w:rsidR="00F40012" w:rsidRPr="00440029" w:rsidRDefault="00F40012" w:rsidP="00F40012"/>
    <w:p w14:paraId="3C6F5277" w14:textId="77777777" w:rsidR="00F40012" w:rsidRDefault="00F40012" w:rsidP="00F40012">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2DAB47A" w14:textId="5585D48D" w:rsidR="00F40012" w:rsidRPr="008E342A" w:rsidRDefault="00F40012" w:rsidP="00F40012">
      <w:pPr>
        <w:pStyle w:val="Heading4"/>
        <w:rPr>
          <w:ins w:id="446" w:author="Lena Chaponniere11" w:date="2021-08-11T10:29:00Z"/>
        </w:rPr>
      </w:pPr>
      <w:ins w:id="447" w:author="Lena Chaponniere11" w:date="2021-08-11T10:29:00Z">
        <w:r w:rsidRPr="008E342A">
          <w:t>8.2.</w:t>
        </w:r>
        <w:proofErr w:type="gramStart"/>
        <w:r>
          <w:t>9</w:t>
        </w:r>
        <w:r w:rsidRPr="008E342A">
          <w:t>.</w:t>
        </w:r>
        <w:r>
          <w:t>XX</w:t>
        </w:r>
        <w:proofErr w:type="gramEnd"/>
        <w:r w:rsidRPr="008E342A">
          <w:tab/>
        </w:r>
        <w:r>
          <w:t>Disaster roaming wait range</w:t>
        </w:r>
      </w:ins>
    </w:p>
    <w:p w14:paraId="7B4A8A0D" w14:textId="77777777" w:rsidR="00F40012" w:rsidRPr="008E342A" w:rsidRDefault="00F40012" w:rsidP="00F40012">
      <w:pPr>
        <w:rPr>
          <w:ins w:id="448" w:author="Lena Chaponniere11" w:date="2021-08-11T10:29:00Z"/>
        </w:rPr>
      </w:pPr>
      <w:ins w:id="449" w:author="Lena Chaponniere11" w:date="2021-08-11T10:29:00Z">
        <w:r w:rsidRPr="008E342A">
          <w:t xml:space="preserve">This IE may be included to assign </w:t>
        </w:r>
        <w:r>
          <w:t xml:space="preserve">a </w:t>
        </w:r>
        <w:r w:rsidRPr="008E342A">
          <w:t xml:space="preserve">new </w:t>
        </w:r>
        <w:r>
          <w:t>disaster roaming wait range</w:t>
        </w:r>
        <w:r w:rsidRPr="008E342A">
          <w:t xml:space="preserve"> to the UE.</w:t>
        </w:r>
      </w:ins>
    </w:p>
    <w:p w14:paraId="759F1DD7" w14:textId="2244EE07" w:rsidR="00F40012" w:rsidRPr="008E342A" w:rsidRDefault="00F40012" w:rsidP="00F40012">
      <w:pPr>
        <w:pStyle w:val="Heading4"/>
        <w:rPr>
          <w:ins w:id="450" w:author="Lena Chaponniere11" w:date="2021-08-11T10:29:00Z"/>
        </w:rPr>
      </w:pPr>
      <w:ins w:id="451" w:author="Lena Chaponniere11" w:date="2021-08-11T10:29:00Z">
        <w:r w:rsidRPr="008E342A">
          <w:t>8.2.</w:t>
        </w:r>
        <w:proofErr w:type="gramStart"/>
        <w:r>
          <w:t>9</w:t>
        </w:r>
        <w:r w:rsidRPr="008E342A">
          <w:t>.</w:t>
        </w:r>
        <w:r>
          <w:t>YY</w:t>
        </w:r>
        <w:proofErr w:type="gramEnd"/>
        <w:r w:rsidRPr="008E342A">
          <w:tab/>
        </w:r>
        <w:r>
          <w:t>Disaster return wait range</w:t>
        </w:r>
      </w:ins>
    </w:p>
    <w:p w14:paraId="7448AA87" w14:textId="77777777" w:rsidR="00F40012" w:rsidRPr="008E342A" w:rsidRDefault="00F40012" w:rsidP="00F40012">
      <w:pPr>
        <w:rPr>
          <w:ins w:id="452" w:author="Lena Chaponniere11" w:date="2021-08-11T10:29:00Z"/>
        </w:rPr>
      </w:pPr>
      <w:ins w:id="453" w:author="Lena Chaponniere11" w:date="2021-08-11T10:29:00Z">
        <w:r w:rsidRPr="008E342A">
          <w:t xml:space="preserve">This IE may be included to assign </w:t>
        </w:r>
        <w:r>
          <w:t xml:space="preserve">a </w:t>
        </w:r>
        <w:r w:rsidRPr="008E342A">
          <w:t xml:space="preserve">new </w:t>
        </w:r>
        <w:r>
          <w:t>disaster return wait range</w:t>
        </w:r>
        <w:r w:rsidRPr="008E342A">
          <w:t xml:space="preserve"> to the UE.</w:t>
        </w:r>
      </w:ins>
    </w:p>
    <w:p w14:paraId="70A979D4" w14:textId="30B3B13A" w:rsidR="00F40012" w:rsidRDefault="00F40012" w:rsidP="009E23AA">
      <w:pPr>
        <w:jc w:val="center"/>
        <w:rPr>
          <w:noProof/>
        </w:rPr>
      </w:pPr>
    </w:p>
    <w:p w14:paraId="0B77C094"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C65430F" w14:textId="77777777" w:rsidR="00BB32E9" w:rsidRPr="00440029" w:rsidRDefault="00BB32E9" w:rsidP="00BB32E9">
      <w:pPr>
        <w:pStyle w:val="Heading4"/>
        <w:rPr>
          <w:lang w:eastAsia="ko-KR"/>
        </w:rPr>
      </w:pPr>
      <w:bookmarkStart w:id="454" w:name="_Toc20232990"/>
      <w:bookmarkStart w:id="455" w:name="_Toc27747098"/>
      <w:bookmarkStart w:id="456" w:name="_Toc36213288"/>
      <w:bookmarkStart w:id="457" w:name="_Toc36657465"/>
      <w:bookmarkStart w:id="458" w:name="_Toc45287134"/>
      <w:bookmarkStart w:id="459" w:name="_Toc51948405"/>
      <w:bookmarkStart w:id="460" w:name="_Toc51949497"/>
      <w:bookmarkStart w:id="461" w:name="_Toc76119310"/>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4"/>
      <w:bookmarkEnd w:id="455"/>
      <w:bookmarkEnd w:id="456"/>
      <w:bookmarkEnd w:id="457"/>
      <w:bookmarkEnd w:id="458"/>
      <w:bookmarkEnd w:id="459"/>
      <w:bookmarkEnd w:id="460"/>
      <w:bookmarkEnd w:id="461"/>
    </w:p>
    <w:p w14:paraId="63CA65F2" w14:textId="77777777" w:rsidR="00BB32E9" w:rsidRPr="00440029" w:rsidRDefault="00BB32E9" w:rsidP="00BB32E9">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66B5EA66" w14:textId="77777777" w:rsidR="00BB32E9" w:rsidRPr="00440029" w:rsidRDefault="00BB32E9" w:rsidP="00BB32E9">
      <w:pPr>
        <w:pStyle w:val="B1"/>
      </w:pPr>
      <w:r w:rsidRPr="00440029">
        <w:t>Message type:</w:t>
      </w:r>
      <w:r w:rsidRPr="00440029">
        <w:tab/>
      </w:r>
      <w:r>
        <w:rPr>
          <w:rFonts w:hint="eastAsia"/>
        </w:rPr>
        <w:t>DE</w:t>
      </w:r>
      <w:r>
        <w:t xml:space="preserve">REGISTRATION </w:t>
      </w:r>
      <w:r w:rsidRPr="003168A2">
        <w:t>REQUEST</w:t>
      </w:r>
    </w:p>
    <w:p w14:paraId="6BEE4410" w14:textId="77777777" w:rsidR="00BB32E9" w:rsidRPr="00440029" w:rsidRDefault="00BB32E9" w:rsidP="00BB32E9">
      <w:pPr>
        <w:pStyle w:val="B1"/>
      </w:pPr>
      <w:r w:rsidRPr="00440029">
        <w:t>Significance:</w:t>
      </w:r>
      <w:r>
        <w:tab/>
      </w:r>
      <w:r w:rsidRPr="00440029">
        <w:t>dual</w:t>
      </w:r>
    </w:p>
    <w:p w14:paraId="2EB60111" w14:textId="77777777" w:rsidR="00BB32E9" w:rsidRPr="00440029" w:rsidRDefault="00BB32E9" w:rsidP="00BB32E9">
      <w:pPr>
        <w:pStyle w:val="B1"/>
      </w:pPr>
      <w:r w:rsidRPr="00440029">
        <w:t>Direction:</w:t>
      </w:r>
      <w:r>
        <w:tab/>
      </w:r>
      <w:r w:rsidRPr="00440029">
        <w:t>network to</w:t>
      </w:r>
      <w:r w:rsidRPr="00FD4DD9">
        <w:t xml:space="preserve"> </w:t>
      </w:r>
      <w:r w:rsidRPr="00440029">
        <w:t>UE</w:t>
      </w:r>
    </w:p>
    <w:p w14:paraId="1753A858" w14:textId="77777777" w:rsidR="00BB32E9" w:rsidRPr="00462A43" w:rsidRDefault="00BB32E9" w:rsidP="00BB32E9">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B32E9" w:rsidRPr="005F7EB0" w14:paraId="67D1C77A"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6DF029" w14:textId="77777777" w:rsidR="00BB32E9" w:rsidRPr="005F7EB0" w:rsidRDefault="00BB32E9" w:rsidP="0000067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7A35DF0" w14:textId="77777777" w:rsidR="00BB32E9" w:rsidRPr="005F7EB0" w:rsidRDefault="00BB32E9" w:rsidP="0000067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157A292" w14:textId="77777777" w:rsidR="00BB32E9" w:rsidRPr="005F7EB0" w:rsidRDefault="00BB32E9" w:rsidP="0000067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048178" w14:textId="77777777" w:rsidR="00BB32E9" w:rsidRPr="005F7EB0" w:rsidRDefault="00BB32E9" w:rsidP="0000067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9E7CEE8" w14:textId="77777777" w:rsidR="00BB32E9" w:rsidRPr="005F7EB0" w:rsidRDefault="00BB32E9" w:rsidP="0000067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CF96CDA" w14:textId="77777777" w:rsidR="00BB32E9" w:rsidRPr="005F7EB0" w:rsidRDefault="00BB32E9" w:rsidP="0000067A">
            <w:pPr>
              <w:pStyle w:val="TAH"/>
            </w:pPr>
            <w:r w:rsidRPr="005F7EB0">
              <w:t>Length</w:t>
            </w:r>
          </w:p>
        </w:tc>
      </w:tr>
      <w:tr w:rsidR="00BB32E9" w:rsidRPr="005F7EB0" w14:paraId="41BEE3E8"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DE7CD1"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675489" w14:textId="77777777" w:rsidR="00BB32E9" w:rsidRPr="000D0840" w:rsidRDefault="00BB32E9" w:rsidP="0000067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E22FA4A" w14:textId="77777777" w:rsidR="00BB32E9" w:rsidRPr="000D0840" w:rsidRDefault="00BB32E9" w:rsidP="0000067A">
            <w:pPr>
              <w:pStyle w:val="TAL"/>
            </w:pPr>
            <w:r w:rsidRPr="000D0840">
              <w:t>Extended protocol discriminator</w:t>
            </w:r>
          </w:p>
          <w:p w14:paraId="7EE8BFB9" w14:textId="77777777" w:rsidR="00BB32E9" w:rsidRPr="000D0840" w:rsidRDefault="00BB32E9" w:rsidP="0000067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2100A0D"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C5E79A6"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F6DC8D8" w14:textId="77777777" w:rsidR="00BB32E9" w:rsidRPr="005F7EB0" w:rsidRDefault="00BB32E9" w:rsidP="0000067A">
            <w:pPr>
              <w:pStyle w:val="TAC"/>
            </w:pPr>
            <w:r w:rsidRPr="005F7EB0">
              <w:t>1</w:t>
            </w:r>
          </w:p>
        </w:tc>
      </w:tr>
      <w:tr w:rsidR="00BB32E9" w:rsidRPr="005F7EB0" w14:paraId="63D02E5E"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3A022A"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71D8A6" w14:textId="77777777" w:rsidR="00BB32E9" w:rsidRPr="000D0840" w:rsidRDefault="00BB32E9" w:rsidP="0000067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1915EE0" w14:textId="77777777" w:rsidR="00BB32E9" w:rsidRPr="000D0840" w:rsidRDefault="00BB32E9" w:rsidP="0000067A">
            <w:pPr>
              <w:pStyle w:val="TAL"/>
            </w:pPr>
            <w:r w:rsidRPr="000D0840">
              <w:t>Security header type</w:t>
            </w:r>
          </w:p>
          <w:p w14:paraId="70F199E7" w14:textId="77777777" w:rsidR="00BB32E9" w:rsidRPr="000D0840" w:rsidRDefault="00BB32E9" w:rsidP="0000067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FAA2DB9"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90752"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58AAB07" w14:textId="77777777" w:rsidR="00BB32E9" w:rsidRPr="005F7EB0" w:rsidRDefault="00BB32E9" w:rsidP="0000067A">
            <w:pPr>
              <w:pStyle w:val="TAC"/>
            </w:pPr>
            <w:r w:rsidRPr="005F7EB0">
              <w:t>1/2</w:t>
            </w:r>
          </w:p>
        </w:tc>
      </w:tr>
      <w:tr w:rsidR="00BB32E9" w:rsidRPr="005F7EB0" w14:paraId="1A193451"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FABAF"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BA22C1" w14:textId="77777777" w:rsidR="00BB32E9" w:rsidRPr="000D0840" w:rsidRDefault="00BB32E9" w:rsidP="0000067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DD41936" w14:textId="77777777" w:rsidR="00BB32E9" w:rsidRPr="000D0840" w:rsidRDefault="00BB32E9" w:rsidP="0000067A">
            <w:pPr>
              <w:pStyle w:val="TAL"/>
            </w:pPr>
            <w:r w:rsidRPr="000D0840">
              <w:t>Spare half octet</w:t>
            </w:r>
          </w:p>
          <w:p w14:paraId="0CD7F0F5" w14:textId="77777777" w:rsidR="00BB32E9" w:rsidRPr="000D0840" w:rsidRDefault="00BB32E9" w:rsidP="0000067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3438D4B"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90491D"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751D9B0" w14:textId="77777777" w:rsidR="00BB32E9" w:rsidRPr="005F7EB0" w:rsidRDefault="00BB32E9" w:rsidP="0000067A">
            <w:pPr>
              <w:pStyle w:val="TAC"/>
            </w:pPr>
            <w:r w:rsidRPr="005F7EB0">
              <w:t>1/2</w:t>
            </w:r>
          </w:p>
        </w:tc>
      </w:tr>
      <w:tr w:rsidR="00BB32E9" w:rsidRPr="005F7EB0" w14:paraId="6641B049"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F8D92C"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B04D58" w14:textId="77777777" w:rsidR="00BB32E9" w:rsidRPr="004C33A6" w:rsidRDefault="00BB32E9" w:rsidP="0000067A">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6293F312" w14:textId="77777777" w:rsidR="00BB32E9" w:rsidRPr="000D0840" w:rsidRDefault="00BB32E9" w:rsidP="0000067A">
            <w:pPr>
              <w:pStyle w:val="TAL"/>
            </w:pPr>
            <w:r w:rsidRPr="000D0840">
              <w:t>Message type</w:t>
            </w:r>
          </w:p>
          <w:p w14:paraId="60E0EC07" w14:textId="77777777" w:rsidR="00BB32E9" w:rsidRPr="000D0840" w:rsidRDefault="00BB32E9" w:rsidP="0000067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FCBB75D"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463710"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1BB3734" w14:textId="77777777" w:rsidR="00BB32E9" w:rsidRPr="005F7EB0" w:rsidRDefault="00BB32E9" w:rsidP="0000067A">
            <w:pPr>
              <w:pStyle w:val="TAC"/>
            </w:pPr>
            <w:r w:rsidRPr="005F7EB0">
              <w:t>1</w:t>
            </w:r>
          </w:p>
        </w:tc>
      </w:tr>
      <w:tr w:rsidR="00BB32E9" w:rsidRPr="005F7EB0" w14:paraId="09165D65"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14DE07"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966F8A" w14:textId="77777777" w:rsidR="00BB32E9" w:rsidRPr="000D0840" w:rsidRDefault="00BB32E9" w:rsidP="0000067A">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E41AF10" w14:textId="77777777" w:rsidR="00BB32E9" w:rsidRPr="000D0840" w:rsidRDefault="00BB32E9" w:rsidP="0000067A">
            <w:pPr>
              <w:pStyle w:val="TAL"/>
            </w:pPr>
            <w:r w:rsidRPr="000D0840">
              <w:t>De</w:t>
            </w:r>
            <w:r w:rsidRPr="000D0840">
              <w:rPr>
                <w:rFonts w:hint="eastAsia"/>
              </w:rPr>
              <w:t>-</w:t>
            </w:r>
            <w:r w:rsidRPr="000D0840">
              <w:t>registration type</w:t>
            </w:r>
          </w:p>
          <w:p w14:paraId="18E5EB6B" w14:textId="77777777" w:rsidR="00BB32E9" w:rsidRPr="000D0840" w:rsidRDefault="00BB32E9" w:rsidP="0000067A">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4785278F"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4B81EC" w14:textId="77777777" w:rsidR="00BB32E9" w:rsidRPr="005F7EB0" w:rsidRDefault="00BB32E9" w:rsidP="0000067A">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1DC426EF" w14:textId="77777777" w:rsidR="00BB32E9" w:rsidRPr="005F7EB0" w:rsidRDefault="00BB32E9" w:rsidP="0000067A">
            <w:pPr>
              <w:pStyle w:val="TAC"/>
            </w:pPr>
            <w:r w:rsidRPr="005F7EB0">
              <w:rPr>
                <w:rFonts w:hint="eastAsia"/>
              </w:rPr>
              <w:t>1</w:t>
            </w:r>
            <w:r w:rsidRPr="005F7EB0">
              <w:t>/2</w:t>
            </w:r>
          </w:p>
        </w:tc>
      </w:tr>
      <w:tr w:rsidR="00BB32E9" w:rsidRPr="005F7EB0" w14:paraId="7FFF58ED"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99281"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463C27" w14:textId="77777777" w:rsidR="00BB32E9" w:rsidRPr="000D0840" w:rsidRDefault="00BB32E9" w:rsidP="0000067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D7E5D1D" w14:textId="77777777" w:rsidR="00BB32E9" w:rsidRPr="000D0840" w:rsidRDefault="00BB32E9" w:rsidP="0000067A">
            <w:pPr>
              <w:pStyle w:val="TAL"/>
            </w:pPr>
            <w:r w:rsidRPr="000D0840">
              <w:t>Spare half octet</w:t>
            </w:r>
          </w:p>
          <w:p w14:paraId="03C6FD2D" w14:textId="77777777" w:rsidR="00BB32E9" w:rsidRPr="000D0840" w:rsidRDefault="00BB32E9" w:rsidP="0000067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3EB6072"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DFB89F"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BAA957" w14:textId="77777777" w:rsidR="00BB32E9" w:rsidRPr="005F7EB0" w:rsidRDefault="00BB32E9" w:rsidP="0000067A">
            <w:pPr>
              <w:pStyle w:val="TAC"/>
            </w:pPr>
            <w:r w:rsidRPr="005F7EB0">
              <w:t>1/2</w:t>
            </w:r>
          </w:p>
        </w:tc>
      </w:tr>
      <w:tr w:rsidR="00BB32E9" w:rsidRPr="005F7EB0" w14:paraId="293AC63C"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0372A3" w14:textId="77777777" w:rsidR="00BB32E9" w:rsidRPr="000D0840" w:rsidRDefault="00BB32E9" w:rsidP="0000067A">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5951987A" w14:textId="77777777" w:rsidR="00BB32E9" w:rsidRPr="000D0840" w:rsidRDefault="00BB32E9" w:rsidP="0000067A">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53622E" w14:textId="77777777" w:rsidR="00BB32E9" w:rsidRPr="000D0840" w:rsidRDefault="00BB32E9" w:rsidP="0000067A">
            <w:pPr>
              <w:pStyle w:val="TAL"/>
            </w:pPr>
            <w:r w:rsidRPr="000D0840">
              <w:t>5GMM cause</w:t>
            </w:r>
          </w:p>
          <w:p w14:paraId="5BEA51BB" w14:textId="77777777" w:rsidR="00BB32E9" w:rsidRPr="000D0840" w:rsidRDefault="00BB32E9" w:rsidP="0000067A">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474E56AA" w14:textId="77777777" w:rsidR="00BB32E9" w:rsidRPr="005F7EB0" w:rsidRDefault="00BB32E9"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35F8888" w14:textId="77777777" w:rsidR="00BB32E9" w:rsidRPr="005F7EB0" w:rsidRDefault="00BB32E9" w:rsidP="0000067A">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23059BE8" w14:textId="77777777" w:rsidR="00BB32E9" w:rsidRPr="005F7EB0" w:rsidRDefault="00BB32E9" w:rsidP="0000067A">
            <w:pPr>
              <w:pStyle w:val="TAC"/>
            </w:pPr>
            <w:r w:rsidRPr="005F7EB0">
              <w:rPr>
                <w:rFonts w:hint="eastAsia"/>
              </w:rPr>
              <w:t>2</w:t>
            </w:r>
          </w:p>
        </w:tc>
      </w:tr>
      <w:tr w:rsidR="00BB32E9" w:rsidRPr="005F7EB0" w14:paraId="609D2BEC"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3B30E" w14:textId="77777777" w:rsidR="00BB32E9" w:rsidRPr="000D0840" w:rsidRDefault="00BB32E9" w:rsidP="0000067A">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2A88EFF6" w14:textId="77777777" w:rsidR="00BB32E9" w:rsidRPr="000D0840" w:rsidRDefault="00BB32E9" w:rsidP="0000067A">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626A7BF8" w14:textId="77777777" w:rsidR="00BB32E9" w:rsidRPr="000D0840" w:rsidRDefault="00BB32E9" w:rsidP="0000067A">
            <w:pPr>
              <w:pStyle w:val="TAL"/>
            </w:pPr>
            <w:r w:rsidRPr="000D0840">
              <w:t>GPRS timer 2</w:t>
            </w:r>
          </w:p>
          <w:p w14:paraId="2A22BD80" w14:textId="77777777" w:rsidR="00BB32E9" w:rsidRPr="000D0840" w:rsidRDefault="00BB32E9" w:rsidP="0000067A">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1CC9A44" w14:textId="77777777" w:rsidR="00BB32E9" w:rsidRPr="005F7EB0" w:rsidRDefault="00BB32E9"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46D01B" w14:textId="77777777" w:rsidR="00BB32E9" w:rsidRPr="005F7EB0" w:rsidRDefault="00BB32E9" w:rsidP="0000067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4AA9EDC" w14:textId="77777777" w:rsidR="00BB32E9" w:rsidRPr="005F7EB0" w:rsidRDefault="00BB32E9" w:rsidP="0000067A">
            <w:pPr>
              <w:pStyle w:val="TAC"/>
            </w:pPr>
            <w:r w:rsidRPr="005F7EB0">
              <w:t>3</w:t>
            </w:r>
          </w:p>
        </w:tc>
      </w:tr>
      <w:tr w:rsidR="00BB32E9" w:rsidRPr="005F7EB0" w14:paraId="4E6F69E0"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AAD9F3" w14:textId="77777777" w:rsidR="00BB32E9" w:rsidRPr="000D0840" w:rsidRDefault="00BB32E9" w:rsidP="0000067A">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1D77F142" w14:textId="77777777" w:rsidR="00BB32E9" w:rsidRPr="000D0840" w:rsidRDefault="00BB32E9" w:rsidP="0000067A">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1D6F2A60" w14:textId="77777777" w:rsidR="00BB32E9" w:rsidRPr="00CE6505" w:rsidRDefault="00BB32E9" w:rsidP="0000067A">
            <w:pPr>
              <w:pStyle w:val="TAL"/>
            </w:pPr>
            <w:r w:rsidRPr="00CE6505">
              <w:t>Rejected NSSAI</w:t>
            </w:r>
          </w:p>
          <w:p w14:paraId="4CB95D98" w14:textId="77777777" w:rsidR="00BB32E9" w:rsidRPr="000D0840" w:rsidRDefault="00BB32E9" w:rsidP="0000067A">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7E487D50" w14:textId="77777777" w:rsidR="00BB32E9" w:rsidRPr="005F7EB0" w:rsidRDefault="00BB32E9" w:rsidP="0000067A">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3DFC51E3" w14:textId="77777777" w:rsidR="00BB32E9" w:rsidRPr="005F7EB0" w:rsidRDefault="00BB32E9" w:rsidP="0000067A">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13DE33A1" w14:textId="77777777" w:rsidR="00BB32E9" w:rsidRPr="005F7EB0" w:rsidRDefault="00BB32E9" w:rsidP="0000067A">
            <w:pPr>
              <w:pStyle w:val="TAC"/>
            </w:pPr>
            <w:r w:rsidRPr="00CE6505">
              <w:t>4-42</w:t>
            </w:r>
          </w:p>
        </w:tc>
      </w:tr>
      <w:tr w:rsidR="00BB32E9" w:rsidRPr="005F7EB0" w14:paraId="3681A3F0"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3D8DAB" w14:textId="77777777" w:rsidR="00BB32E9" w:rsidRDefault="00BB32E9" w:rsidP="0000067A">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B70A40E" w14:textId="77777777" w:rsidR="00BB32E9" w:rsidRPr="00CE6505" w:rsidRDefault="00BB32E9" w:rsidP="0000067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B5252C6" w14:textId="77777777" w:rsidR="00BB32E9" w:rsidRPr="008E342A" w:rsidRDefault="00BB32E9" w:rsidP="0000067A">
            <w:pPr>
              <w:pStyle w:val="TAL"/>
              <w:rPr>
                <w:lang w:eastAsia="ko-KR"/>
              </w:rPr>
            </w:pPr>
            <w:r w:rsidRPr="008E342A">
              <w:rPr>
                <w:lang w:eastAsia="ko-KR"/>
              </w:rPr>
              <w:t>CAG information list</w:t>
            </w:r>
          </w:p>
          <w:p w14:paraId="203E5DC8" w14:textId="77777777" w:rsidR="00BB32E9" w:rsidRPr="00CE6505" w:rsidRDefault="00BB32E9" w:rsidP="0000067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3A09235" w14:textId="77777777" w:rsidR="00BB32E9" w:rsidRPr="00CE6505" w:rsidRDefault="00BB32E9" w:rsidP="0000067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215B8D9" w14:textId="77777777" w:rsidR="00BB32E9" w:rsidRPr="00CE6505" w:rsidRDefault="00BB32E9" w:rsidP="0000067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6611C25" w14:textId="77777777" w:rsidR="00BB32E9" w:rsidRPr="00CE6505" w:rsidRDefault="00BB32E9" w:rsidP="0000067A">
            <w:pPr>
              <w:pStyle w:val="TAC"/>
            </w:pPr>
            <w:r>
              <w:rPr>
                <w:lang w:eastAsia="ko-KR"/>
              </w:rPr>
              <w:t>3</w:t>
            </w:r>
            <w:r w:rsidRPr="008E342A">
              <w:rPr>
                <w:lang w:eastAsia="ko-KR"/>
              </w:rPr>
              <w:t>-n</w:t>
            </w:r>
          </w:p>
        </w:tc>
      </w:tr>
      <w:tr w:rsidR="00BB32E9" w:rsidRPr="005F7EB0" w14:paraId="7485261A"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7B08A1" w14:textId="77777777" w:rsidR="00BB32E9" w:rsidRDefault="00BB32E9" w:rsidP="0000067A">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906C52E" w14:textId="77777777" w:rsidR="00BB32E9" w:rsidRPr="008E342A" w:rsidRDefault="00BB32E9" w:rsidP="0000067A">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73C7547E" w14:textId="77777777" w:rsidR="00BB32E9" w:rsidRDefault="00BB32E9" w:rsidP="0000067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1015D5C" w14:textId="77777777" w:rsidR="00BB32E9" w:rsidRPr="008E342A" w:rsidRDefault="00BB32E9" w:rsidP="0000067A">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C67685D" w14:textId="77777777" w:rsidR="00BB32E9" w:rsidRPr="008E342A" w:rsidRDefault="00BB32E9" w:rsidP="0000067A">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1B9EBC" w14:textId="77777777" w:rsidR="00BB32E9" w:rsidRPr="008E342A" w:rsidRDefault="00BB32E9" w:rsidP="0000067A">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7CA58250" w14:textId="77777777" w:rsidR="00BB32E9" w:rsidRDefault="00BB32E9" w:rsidP="0000067A">
            <w:pPr>
              <w:pStyle w:val="TAC"/>
              <w:rPr>
                <w:lang w:eastAsia="ko-KR"/>
              </w:rPr>
            </w:pPr>
            <w:r>
              <w:rPr>
                <w:lang w:val="fr-FR"/>
              </w:rPr>
              <w:t>5-90</w:t>
            </w:r>
          </w:p>
        </w:tc>
      </w:tr>
      <w:tr w:rsidR="00BB32E9" w:rsidRPr="005F7EB0" w14:paraId="5532707D"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13BB24" w14:textId="77777777" w:rsidR="00BB32E9" w:rsidRDefault="00BB32E9" w:rsidP="0000067A">
            <w:pPr>
              <w:pStyle w:val="TAL"/>
              <w:rPr>
                <w:lang w:val="fr-FR" w:eastAsia="zh-CN"/>
              </w:rPr>
            </w:pPr>
            <w:r>
              <w:t>xx</w:t>
            </w:r>
          </w:p>
        </w:tc>
        <w:tc>
          <w:tcPr>
            <w:tcW w:w="2837" w:type="dxa"/>
            <w:tcBorders>
              <w:top w:val="single" w:sz="6" w:space="0" w:color="000000"/>
              <w:left w:val="single" w:sz="6" w:space="0" w:color="000000"/>
              <w:bottom w:val="single" w:sz="6" w:space="0" w:color="000000"/>
              <w:right w:val="single" w:sz="6" w:space="0" w:color="000000"/>
            </w:tcBorders>
          </w:tcPr>
          <w:p w14:paraId="16FF2C1F" w14:textId="77777777" w:rsidR="00BB32E9" w:rsidRDefault="00BB32E9" w:rsidP="0000067A">
            <w:pPr>
              <w:pStyle w:val="TAL"/>
              <w:rPr>
                <w:lang w:val="fr-FR"/>
              </w:rPr>
            </w:pPr>
            <w:r>
              <w:rPr>
                <w:rFonts w:hint="eastAsia"/>
                <w:lang w:eastAsia="zh-CN"/>
              </w:rPr>
              <w:t>MCC list</w:t>
            </w:r>
          </w:p>
        </w:tc>
        <w:tc>
          <w:tcPr>
            <w:tcW w:w="3120" w:type="dxa"/>
            <w:tcBorders>
              <w:top w:val="single" w:sz="6" w:space="0" w:color="000000"/>
              <w:left w:val="single" w:sz="6" w:space="0" w:color="000000"/>
              <w:bottom w:val="single" w:sz="6" w:space="0" w:color="000000"/>
              <w:right w:val="single" w:sz="6" w:space="0" w:color="000000"/>
            </w:tcBorders>
          </w:tcPr>
          <w:p w14:paraId="564C6525" w14:textId="77777777" w:rsidR="00BB32E9" w:rsidRPr="00CE60D4" w:rsidRDefault="00BB32E9" w:rsidP="0000067A">
            <w:pPr>
              <w:pStyle w:val="TAL"/>
              <w:rPr>
                <w:lang w:eastAsia="zh-CN"/>
              </w:rPr>
            </w:pPr>
            <w:r>
              <w:rPr>
                <w:rFonts w:hint="eastAsia"/>
                <w:lang w:eastAsia="zh-CN"/>
              </w:rPr>
              <w:t>MCC list</w:t>
            </w:r>
          </w:p>
          <w:p w14:paraId="4BD12C02" w14:textId="77777777" w:rsidR="00BB32E9" w:rsidRDefault="00BB32E9" w:rsidP="0000067A">
            <w:pPr>
              <w:pStyle w:val="TAL"/>
              <w:rPr>
                <w:lang w:val="fr-FR"/>
              </w:rPr>
            </w:pPr>
            <w:r>
              <w:t>9.11.3.78</w:t>
            </w:r>
          </w:p>
        </w:tc>
        <w:tc>
          <w:tcPr>
            <w:tcW w:w="1134" w:type="dxa"/>
            <w:tcBorders>
              <w:top w:val="single" w:sz="6" w:space="0" w:color="000000"/>
              <w:left w:val="single" w:sz="6" w:space="0" w:color="000000"/>
              <w:bottom w:val="single" w:sz="6" w:space="0" w:color="000000"/>
              <w:right w:val="single" w:sz="6" w:space="0" w:color="000000"/>
            </w:tcBorders>
          </w:tcPr>
          <w:p w14:paraId="32923453" w14:textId="77777777" w:rsidR="00BB32E9" w:rsidRDefault="00BB32E9" w:rsidP="0000067A">
            <w:pPr>
              <w:pStyle w:val="TAC"/>
              <w:rPr>
                <w:lang w:val="fr-F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EE27B3" w14:textId="77777777" w:rsidR="00BB32E9" w:rsidRDefault="00BB32E9" w:rsidP="0000067A">
            <w:pPr>
              <w:pStyle w:val="TAC"/>
              <w:rPr>
                <w:lang w:val="fr-F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75C5D0" w14:textId="77777777" w:rsidR="00BB32E9" w:rsidRDefault="00BB32E9" w:rsidP="0000067A">
            <w:pPr>
              <w:pStyle w:val="TAC"/>
              <w:rPr>
                <w:lang w:val="fr-FR"/>
              </w:rPr>
            </w:pPr>
            <w:r w:rsidRPr="000261F8">
              <w:t>4-</w:t>
            </w:r>
            <w:r>
              <w:rPr>
                <w:lang w:eastAsia="zh-CN"/>
              </w:rPr>
              <w:t>TBD</w:t>
            </w:r>
          </w:p>
        </w:tc>
      </w:tr>
      <w:tr w:rsidR="00BB32E9" w:rsidRPr="005F7EB0" w14:paraId="6CE5F9A3" w14:textId="77777777" w:rsidTr="0000067A">
        <w:trPr>
          <w:cantSplit/>
          <w:jc w:val="center"/>
          <w:ins w:id="462" w:author="Lena Chaponniere11" w:date="2021-08-11T10:31:00Z"/>
        </w:trPr>
        <w:tc>
          <w:tcPr>
            <w:tcW w:w="568" w:type="dxa"/>
            <w:tcBorders>
              <w:top w:val="single" w:sz="6" w:space="0" w:color="000000"/>
              <w:left w:val="single" w:sz="6" w:space="0" w:color="000000"/>
              <w:bottom w:val="single" w:sz="6" w:space="0" w:color="000000"/>
              <w:right w:val="single" w:sz="6" w:space="0" w:color="000000"/>
            </w:tcBorders>
          </w:tcPr>
          <w:p w14:paraId="4A73F49D" w14:textId="0ABC970A" w:rsidR="00BB32E9" w:rsidRDefault="00BB32E9" w:rsidP="00BB32E9">
            <w:pPr>
              <w:pStyle w:val="TAL"/>
              <w:rPr>
                <w:ins w:id="463" w:author="Lena Chaponniere11" w:date="2021-08-11T10:31:00Z"/>
              </w:rPr>
            </w:pPr>
            <w:ins w:id="464" w:author="Lena Chaponniere11" w:date="2021-08-11T10:31:00Z">
              <w:r>
                <w:t>BB</w:t>
              </w:r>
            </w:ins>
          </w:p>
        </w:tc>
        <w:tc>
          <w:tcPr>
            <w:tcW w:w="2837" w:type="dxa"/>
            <w:tcBorders>
              <w:top w:val="single" w:sz="6" w:space="0" w:color="000000"/>
              <w:left w:val="single" w:sz="6" w:space="0" w:color="000000"/>
              <w:bottom w:val="single" w:sz="6" w:space="0" w:color="000000"/>
              <w:right w:val="single" w:sz="6" w:space="0" w:color="000000"/>
            </w:tcBorders>
          </w:tcPr>
          <w:p w14:paraId="5D7C022D" w14:textId="7FFB23AF" w:rsidR="00BB32E9" w:rsidRDefault="00BB32E9" w:rsidP="00BB32E9">
            <w:pPr>
              <w:pStyle w:val="TAL"/>
              <w:rPr>
                <w:ins w:id="465" w:author="Lena Chaponniere11" w:date="2021-08-11T10:31:00Z"/>
                <w:lang w:eastAsia="zh-CN"/>
              </w:rPr>
            </w:pPr>
            <w:ins w:id="466" w:author="Lena Chaponniere11" w:date="2021-08-11T10:31: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6094F499" w14:textId="77777777" w:rsidR="00BB32E9" w:rsidRDefault="00BB32E9" w:rsidP="00BB32E9">
            <w:pPr>
              <w:pStyle w:val="TAL"/>
              <w:rPr>
                <w:ins w:id="467" w:author="Lena Chaponniere11" w:date="2021-08-11T10:31:00Z"/>
              </w:rPr>
            </w:pPr>
            <w:ins w:id="468" w:author="Lena Chaponniere11" w:date="2021-08-11T10:31:00Z">
              <w:r>
                <w:t>Disaster return wait range</w:t>
              </w:r>
            </w:ins>
          </w:p>
          <w:p w14:paraId="796C5BB3" w14:textId="4D786D85" w:rsidR="00BB32E9" w:rsidRDefault="00BB32E9" w:rsidP="00BB32E9">
            <w:pPr>
              <w:pStyle w:val="TAL"/>
              <w:rPr>
                <w:ins w:id="469" w:author="Lena Chaponniere11" w:date="2021-08-11T10:31:00Z"/>
                <w:lang w:eastAsia="zh-CN"/>
              </w:rPr>
            </w:pPr>
            <w:ins w:id="470" w:author="Lena Chaponniere11" w:date="2021-08-11T10:31:00Z">
              <w:r>
                <w:t>9.11.</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4D06DCAF" w14:textId="200E5C4A" w:rsidR="00BB32E9" w:rsidRPr="005F7EB0" w:rsidRDefault="00BB32E9" w:rsidP="00BB32E9">
            <w:pPr>
              <w:pStyle w:val="TAC"/>
              <w:rPr>
                <w:ins w:id="471" w:author="Lena Chaponniere11" w:date="2021-08-11T10:31:00Z"/>
              </w:rPr>
            </w:pPr>
            <w:ins w:id="472" w:author="Lena Chaponniere11" w:date="2021-08-11T10:31:00Z">
              <w:r>
                <w:t>O</w:t>
              </w:r>
            </w:ins>
          </w:p>
        </w:tc>
        <w:tc>
          <w:tcPr>
            <w:tcW w:w="851" w:type="dxa"/>
            <w:tcBorders>
              <w:top w:val="single" w:sz="6" w:space="0" w:color="000000"/>
              <w:left w:val="single" w:sz="6" w:space="0" w:color="000000"/>
              <w:bottom w:val="single" w:sz="6" w:space="0" w:color="000000"/>
              <w:right w:val="single" w:sz="6" w:space="0" w:color="000000"/>
            </w:tcBorders>
          </w:tcPr>
          <w:p w14:paraId="1B4D0CC1" w14:textId="41E13AC6" w:rsidR="00BB32E9" w:rsidRPr="005F7EB0" w:rsidRDefault="00BB32E9" w:rsidP="00BB32E9">
            <w:pPr>
              <w:pStyle w:val="TAC"/>
              <w:rPr>
                <w:ins w:id="473" w:author="Lena Chaponniere11" w:date="2021-08-11T10:31:00Z"/>
              </w:rPr>
            </w:pPr>
            <w:ins w:id="474" w:author="Lena Chaponniere11" w:date="2021-08-11T10:31:00Z">
              <w:r>
                <w:t>TLV</w:t>
              </w:r>
            </w:ins>
          </w:p>
        </w:tc>
        <w:tc>
          <w:tcPr>
            <w:tcW w:w="850" w:type="dxa"/>
            <w:tcBorders>
              <w:top w:val="single" w:sz="6" w:space="0" w:color="000000"/>
              <w:left w:val="single" w:sz="6" w:space="0" w:color="000000"/>
              <w:bottom w:val="single" w:sz="6" w:space="0" w:color="000000"/>
              <w:right w:val="single" w:sz="6" w:space="0" w:color="000000"/>
            </w:tcBorders>
          </w:tcPr>
          <w:p w14:paraId="75EF0028" w14:textId="789883E9" w:rsidR="00BB32E9" w:rsidRPr="000261F8" w:rsidRDefault="00E936DD" w:rsidP="00BB32E9">
            <w:pPr>
              <w:pStyle w:val="TAC"/>
              <w:rPr>
                <w:ins w:id="475" w:author="Lena Chaponniere11" w:date="2021-08-11T10:31:00Z"/>
              </w:rPr>
            </w:pPr>
            <w:ins w:id="476" w:author="Lena Chaponniere11" w:date="2021-08-11T10:39:00Z">
              <w:r>
                <w:t>4</w:t>
              </w:r>
            </w:ins>
          </w:p>
        </w:tc>
      </w:tr>
    </w:tbl>
    <w:p w14:paraId="0B124088" w14:textId="77777777" w:rsidR="00BB32E9" w:rsidRPr="00440029" w:rsidRDefault="00BB32E9" w:rsidP="00BB32E9">
      <w:pPr>
        <w:pStyle w:val="B1"/>
      </w:pPr>
    </w:p>
    <w:p w14:paraId="47971E71" w14:textId="0C2393FC" w:rsidR="000E4EC7" w:rsidRDefault="000E4EC7" w:rsidP="00F40012">
      <w:pPr>
        <w:jc w:val="center"/>
        <w:rPr>
          <w:noProof/>
          <w:highlight w:val="green"/>
        </w:rPr>
      </w:pPr>
    </w:p>
    <w:p w14:paraId="706BB5E7"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08F4CEE" w14:textId="730262F0" w:rsidR="00BB32E9" w:rsidRPr="008E342A" w:rsidRDefault="00BB32E9" w:rsidP="00BB32E9">
      <w:pPr>
        <w:pStyle w:val="Heading4"/>
        <w:rPr>
          <w:ins w:id="477" w:author="Lena Chaponniere11" w:date="2021-08-11T10:31:00Z"/>
        </w:rPr>
      </w:pPr>
      <w:ins w:id="478" w:author="Lena Chaponniere11" w:date="2021-08-11T10:31:00Z">
        <w:r w:rsidRPr="008E342A">
          <w:t>8.2.</w:t>
        </w:r>
        <w:proofErr w:type="gramStart"/>
        <w:r>
          <w:t>14</w:t>
        </w:r>
        <w:r w:rsidRPr="008E342A">
          <w:t>.</w:t>
        </w:r>
        <w:r>
          <w:t>XX</w:t>
        </w:r>
        <w:proofErr w:type="gramEnd"/>
        <w:r w:rsidRPr="008E342A">
          <w:tab/>
        </w:r>
        <w:r>
          <w:t>Disaster return wait range</w:t>
        </w:r>
      </w:ins>
    </w:p>
    <w:p w14:paraId="24872998" w14:textId="77777777" w:rsidR="00BB32E9" w:rsidRPr="008E342A" w:rsidRDefault="00BB32E9" w:rsidP="00BB32E9">
      <w:pPr>
        <w:rPr>
          <w:ins w:id="479" w:author="Lena Chaponniere11" w:date="2021-08-11T10:31:00Z"/>
        </w:rPr>
      </w:pPr>
      <w:ins w:id="480" w:author="Lena Chaponniere11" w:date="2021-08-11T10:31:00Z">
        <w:r w:rsidRPr="008E342A">
          <w:t xml:space="preserve">This IE may be included to assign </w:t>
        </w:r>
        <w:r>
          <w:t xml:space="preserve">a </w:t>
        </w:r>
        <w:r w:rsidRPr="008E342A">
          <w:t xml:space="preserve">new </w:t>
        </w:r>
        <w:r>
          <w:t>disaster return wait range</w:t>
        </w:r>
        <w:r w:rsidRPr="008E342A">
          <w:t xml:space="preserve"> to the UE.</w:t>
        </w:r>
      </w:ins>
    </w:p>
    <w:p w14:paraId="4BF0D016" w14:textId="28CBC2F4" w:rsidR="000E4EC7" w:rsidRDefault="000E4EC7" w:rsidP="00F40012">
      <w:pPr>
        <w:jc w:val="center"/>
        <w:rPr>
          <w:noProof/>
          <w:highlight w:val="green"/>
        </w:rPr>
      </w:pPr>
    </w:p>
    <w:p w14:paraId="0471A677"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9C1B31C" w14:textId="77777777" w:rsidR="008A417D" w:rsidRPr="00440029" w:rsidRDefault="008A417D" w:rsidP="008A417D">
      <w:pPr>
        <w:pStyle w:val="Heading4"/>
        <w:rPr>
          <w:lang w:eastAsia="ko-KR"/>
        </w:rPr>
      </w:pPr>
      <w:bookmarkStart w:id="481" w:name="_Toc20233009"/>
      <w:bookmarkStart w:id="482" w:name="_Toc27747118"/>
      <w:bookmarkStart w:id="483" w:name="_Toc36213308"/>
      <w:bookmarkStart w:id="484" w:name="_Toc36657485"/>
      <w:bookmarkStart w:id="485" w:name="_Toc45287154"/>
      <w:bookmarkStart w:id="486" w:name="_Toc51948427"/>
      <w:bookmarkStart w:id="487" w:name="_Toc51949519"/>
      <w:bookmarkStart w:id="488" w:name="_Toc76119335"/>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81"/>
      <w:bookmarkEnd w:id="482"/>
      <w:bookmarkEnd w:id="483"/>
      <w:bookmarkEnd w:id="484"/>
      <w:bookmarkEnd w:id="485"/>
      <w:bookmarkEnd w:id="486"/>
      <w:bookmarkEnd w:id="487"/>
      <w:bookmarkEnd w:id="488"/>
    </w:p>
    <w:p w14:paraId="770115EE" w14:textId="77777777" w:rsidR="008A417D" w:rsidRPr="00440029" w:rsidRDefault="008A417D" w:rsidP="008A417D">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proofErr w:type="gramStart"/>
      <w:r>
        <w:t xml:space="preserve">in order </w:t>
      </w:r>
      <w:r w:rsidRPr="003168A2">
        <w:t>to</w:t>
      </w:r>
      <w:proofErr w:type="gramEnd"/>
      <w:r w:rsidRPr="003168A2">
        <w:t xml:space="preserve"> reject the service request procedure</w:t>
      </w:r>
      <w:r>
        <w:t>.</w:t>
      </w:r>
      <w:r w:rsidRPr="00F34410">
        <w:t xml:space="preserve"> </w:t>
      </w:r>
      <w:r>
        <w:t>See table 8.2.18.</w:t>
      </w:r>
      <w:r w:rsidRPr="003168A2">
        <w:t>1</w:t>
      </w:r>
      <w:r>
        <w:t>.1</w:t>
      </w:r>
      <w:r w:rsidRPr="00440029">
        <w:t>.</w:t>
      </w:r>
    </w:p>
    <w:p w14:paraId="7FB346B7" w14:textId="77777777" w:rsidR="008A417D" w:rsidRPr="00440029" w:rsidRDefault="008A417D" w:rsidP="008A417D">
      <w:pPr>
        <w:pStyle w:val="B1"/>
      </w:pPr>
      <w:r w:rsidRPr="00440029">
        <w:t>Message type:</w:t>
      </w:r>
      <w:r w:rsidRPr="00440029">
        <w:tab/>
      </w:r>
      <w:r>
        <w:t>SERVICE REJECT</w:t>
      </w:r>
    </w:p>
    <w:p w14:paraId="1BACD30B" w14:textId="77777777" w:rsidR="008A417D" w:rsidRPr="00440029" w:rsidRDefault="008A417D" w:rsidP="008A417D">
      <w:pPr>
        <w:pStyle w:val="B1"/>
      </w:pPr>
      <w:r w:rsidRPr="00440029">
        <w:t>Significance:</w:t>
      </w:r>
      <w:r>
        <w:tab/>
      </w:r>
      <w:r w:rsidRPr="00440029">
        <w:t>dual</w:t>
      </w:r>
    </w:p>
    <w:p w14:paraId="50290A83" w14:textId="77777777" w:rsidR="008A417D" w:rsidRPr="00440029" w:rsidRDefault="008A417D" w:rsidP="008A417D">
      <w:pPr>
        <w:pStyle w:val="B1"/>
      </w:pPr>
      <w:r w:rsidRPr="00440029">
        <w:t>Direction:</w:t>
      </w:r>
      <w:r>
        <w:tab/>
      </w:r>
      <w:r w:rsidRPr="00440029">
        <w:t>network</w:t>
      </w:r>
      <w:r>
        <w:t xml:space="preserve"> to UE</w:t>
      </w:r>
    </w:p>
    <w:p w14:paraId="5185224C" w14:textId="77777777" w:rsidR="008A417D" w:rsidRPr="003168A2" w:rsidRDefault="008A417D" w:rsidP="008A417D">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A417D" w:rsidRPr="005F7EB0" w14:paraId="0F2D202C" w14:textId="77777777" w:rsidTr="0000067A">
        <w:trPr>
          <w:cantSplit/>
          <w:jc w:val="center"/>
        </w:trPr>
        <w:tc>
          <w:tcPr>
            <w:tcW w:w="567" w:type="dxa"/>
          </w:tcPr>
          <w:p w14:paraId="7B81AE39" w14:textId="77777777" w:rsidR="008A417D" w:rsidRPr="005F7EB0" w:rsidRDefault="008A417D" w:rsidP="0000067A">
            <w:pPr>
              <w:pStyle w:val="TAH"/>
            </w:pPr>
            <w:r w:rsidRPr="005F7EB0">
              <w:t>IEI</w:t>
            </w:r>
          </w:p>
        </w:tc>
        <w:tc>
          <w:tcPr>
            <w:tcW w:w="2835" w:type="dxa"/>
          </w:tcPr>
          <w:p w14:paraId="3905C123" w14:textId="77777777" w:rsidR="008A417D" w:rsidRPr="005F7EB0" w:rsidRDefault="008A417D" w:rsidP="0000067A">
            <w:pPr>
              <w:pStyle w:val="TAH"/>
            </w:pPr>
            <w:r w:rsidRPr="005F7EB0">
              <w:t>Information Element</w:t>
            </w:r>
          </w:p>
        </w:tc>
        <w:tc>
          <w:tcPr>
            <w:tcW w:w="3119" w:type="dxa"/>
          </w:tcPr>
          <w:p w14:paraId="2CCF1C14" w14:textId="77777777" w:rsidR="008A417D" w:rsidRPr="005F7EB0" w:rsidRDefault="008A417D" w:rsidP="0000067A">
            <w:pPr>
              <w:pStyle w:val="TAH"/>
            </w:pPr>
            <w:r w:rsidRPr="005F7EB0">
              <w:t>Type/Reference</w:t>
            </w:r>
          </w:p>
        </w:tc>
        <w:tc>
          <w:tcPr>
            <w:tcW w:w="1134" w:type="dxa"/>
          </w:tcPr>
          <w:p w14:paraId="2075063B" w14:textId="77777777" w:rsidR="008A417D" w:rsidRPr="005F7EB0" w:rsidRDefault="008A417D" w:rsidP="0000067A">
            <w:pPr>
              <w:pStyle w:val="TAH"/>
            </w:pPr>
            <w:r w:rsidRPr="005F7EB0">
              <w:t>Presence</w:t>
            </w:r>
          </w:p>
        </w:tc>
        <w:tc>
          <w:tcPr>
            <w:tcW w:w="851" w:type="dxa"/>
          </w:tcPr>
          <w:p w14:paraId="447CCC8A" w14:textId="77777777" w:rsidR="008A417D" w:rsidRPr="005F7EB0" w:rsidRDefault="008A417D" w:rsidP="0000067A">
            <w:pPr>
              <w:pStyle w:val="TAH"/>
            </w:pPr>
            <w:r w:rsidRPr="005F7EB0">
              <w:t>Format</w:t>
            </w:r>
          </w:p>
        </w:tc>
        <w:tc>
          <w:tcPr>
            <w:tcW w:w="851" w:type="dxa"/>
          </w:tcPr>
          <w:p w14:paraId="02BFB270" w14:textId="77777777" w:rsidR="008A417D" w:rsidRPr="005F7EB0" w:rsidRDefault="008A417D" w:rsidP="0000067A">
            <w:pPr>
              <w:pStyle w:val="TAH"/>
            </w:pPr>
            <w:r w:rsidRPr="005F7EB0">
              <w:t>Length</w:t>
            </w:r>
          </w:p>
        </w:tc>
      </w:tr>
      <w:tr w:rsidR="008A417D" w:rsidRPr="005F7EB0" w14:paraId="6FB8B74C" w14:textId="77777777" w:rsidTr="0000067A">
        <w:trPr>
          <w:cantSplit/>
          <w:jc w:val="center"/>
        </w:trPr>
        <w:tc>
          <w:tcPr>
            <w:tcW w:w="567" w:type="dxa"/>
          </w:tcPr>
          <w:p w14:paraId="5137F547" w14:textId="77777777" w:rsidR="008A417D" w:rsidRPr="000D0840" w:rsidRDefault="008A417D" w:rsidP="0000067A">
            <w:pPr>
              <w:pStyle w:val="TAL"/>
            </w:pPr>
          </w:p>
        </w:tc>
        <w:tc>
          <w:tcPr>
            <w:tcW w:w="2835" w:type="dxa"/>
          </w:tcPr>
          <w:p w14:paraId="6AC98599" w14:textId="77777777" w:rsidR="008A417D" w:rsidRPr="000D0840" w:rsidRDefault="008A417D" w:rsidP="0000067A">
            <w:pPr>
              <w:pStyle w:val="TAL"/>
            </w:pPr>
            <w:r w:rsidRPr="000D0840">
              <w:t>Extended protocol discriminator</w:t>
            </w:r>
          </w:p>
        </w:tc>
        <w:tc>
          <w:tcPr>
            <w:tcW w:w="3119" w:type="dxa"/>
          </w:tcPr>
          <w:p w14:paraId="5017327F" w14:textId="77777777" w:rsidR="008A417D" w:rsidRPr="000D0840" w:rsidRDefault="008A417D" w:rsidP="0000067A">
            <w:pPr>
              <w:pStyle w:val="TAL"/>
            </w:pPr>
            <w:r w:rsidRPr="000D0840">
              <w:t>Extended protocol discriminator</w:t>
            </w:r>
          </w:p>
          <w:p w14:paraId="24F90BFA" w14:textId="77777777" w:rsidR="008A417D" w:rsidRPr="000D0840" w:rsidRDefault="008A417D" w:rsidP="0000067A">
            <w:pPr>
              <w:pStyle w:val="TAL"/>
            </w:pPr>
            <w:r w:rsidRPr="000D0840">
              <w:t>9.2</w:t>
            </w:r>
          </w:p>
        </w:tc>
        <w:tc>
          <w:tcPr>
            <w:tcW w:w="1134" w:type="dxa"/>
          </w:tcPr>
          <w:p w14:paraId="014D477F" w14:textId="77777777" w:rsidR="008A417D" w:rsidRPr="005F7EB0" w:rsidRDefault="008A417D" w:rsidP="0000067A">
            <w:pPr>
              <w:pStyle w:val="TAC"/>
            </w:pPr>
            <w:r w:rsidRPr="005F7EB0">
              <w:t>M</w:t>
            </w:r>
          </w:p>
        </w:tc>
        <w:tc>
          <w:tcPr>
            <w:tcW w:w="851" w:type="dxa"/>
          </w:tcPr>
          <w:p w14:paraId="0CBC862B" w14:textId="77777777" w:rsidR="008A417D" w:rsidRPr="005F7EB0" w:rsidRDefault="008A417D" w:rsidP="0000067A">
            <w:pPr>
              <w:pStyle w:val="TAC"/>
            </w:pPr>
            <w:r w:rsidRPr="005F7EB0">
              <w:t>V</w:t>
            </w:r>
          </w:p>
        </w:tc>
        <w:tc>
          <w:tcPr>
            <w:tcW w:w="851" w:type="dxa"/>
          </w:tcPr>
          <w:p w14:paraId="3773C77C" w14:textId="77777777" w:rsidR="008A417D" w:rsidRPr="005F7EB0" w:rsidRDefault="008A417D" w:rsidP="0000067A">
            <w:pPr>
              <w:pStyle w:val="TAC"/>
            </w:pPr>
            <w:r w:rsidRPr="005F7EB0">
              <w:t>1</w:t>
            </w:r>
          </w:p>
        </w:tc>
      </w:tr>
      <w:tr w:rsidR="008A417D" w:rsidRPr="005F7EB0" w14:paraId="3E2692EF" w14:textId="77777777" w:rsidTr="0000067A">
        <w:trPr>
          <w:cantSplit/>
          <w:jc w:val="center"/>
        </w:trPr>
        <w:tc>
          <w:tcPr>
            <w:tcW w:w="567" w:type="dxa"/>
          </w:tcPr>
          <w:p w14:paraId="1C5CDFA3" w14:textId="77777777" w:rsidR="008A417D" w:rsidRPr="000D0840" w:rsidRDefault="008A417D" w:rsidP="0000067A">
            <w:pPr>
              <w:pStyle w:val="TAL"/>
            </w:pPr>
          </w:p>
        </w:tc>
        <w:tc>
          <w:tcPr>
            <w:tcW w:w="2835" w:type="dxa"/>
          </w:tcPr>
          <w:p w14:paraId="31FC41F6" w14:textId="77777777" w:rsidR="008A417D" w:rsidRPr="000D0840" w:rsidRDefault="008A417D" w:rsidP="0000067A">
            <w:pPr>
              <w:pStyle w:val="TAL"/>
            </w:pPr>
            <w:r w:rsidRPr="000D0840">
              <w:t>Security header type</w:t>
            </w:r>
          </w:p>
        </w:tc>
        <w:tc>
          <w:tcPr>
            <w:tcW w:w="3119" w:type="dxa"/>
          </w:tcPr>
          <w:p w14:paraId="357B5ABA" w14:textId="77777777" w:rsidR="008A417D" w:rsidRPr="000D0840" w:rsidRDefault="008A417D" w:rsidP="0000067A">
            <w:pPr>
              <w:pStyle w:val="TAL"/>
            </w:pPr>
            <w:r w:rsidRPr="000D0840">
              <w:t>Security header type</w:t>
            </w:r>
          </w:p>
          <w:p w14:paraId="58545BAC" w14:textId="77777777" w:rsidR="008A417D" w:rsidRPr="000D0840" w:rsidRDefault="008A417D" w:rsidP="0000067A">
            <w:pPr>
              <w:pStyle w:val="TAL"/>
            </w:pPr>
            <w:r w:rsidRPr="000D0840">
              <w:t>9.3</w:t>
            </w:r>
          </w:p>
        </w:tc>
        <w:tc>
          <w:tcPr>
            <w:tcW w:w="1134" w:type="dxa"/>
          </w:tcPr>
          <w:p w14:paraId="374DC7FA" w14:textId="77777777" w:rsidR="008A417D" w:rsidRPr="005F7EB0" w:rsidRDefault="008A417D" w:rsidP="0000067A">
            <w:pPr>
              <w:pStyle w:val="TAC"/>
            </w:pPr>
            <w:r w:rsidRPr="005F7EB0">
              <w:t>M</w:t>
            </w:r>
          </w:p>
        </w:tc>
        <w:tc>
          <w:tcPr>
            <w:tcW w:w="851" w:type="dxa"/>
          </w:tcPr>
          <w:p w14:paraId="3DFD8A47" w14:textId="77777777" w:rsidR="008A417D" w:rsidRPr="005F7EB0" w:rsidRDefault="008A417D" w:rsidP="0000067A">
            <w:pPr>
              <w:pStyle w:val="TAC"/>
            </w:pPr>
            <w:r w:rsidRPr="005F7EB0">
              <w:t>V</w:t>
            </w:r>
          </w:p>
        </w:tc>
        <w:tc>
          <w:tcPr>
            <w:tcW w:w="851" w:type="dxa"/>
          </w:tcPr>
          <w:p w14:paraId="42AE9212" w14:textId="77777777" w:rsidR="008A417D" w:rsidRPr="005F7EB0" w:rsidRDefault="008A417D" w:rsidP="0000067A">
            <w:pPr>
              <w:pStyle w:val="TAC"/>
            </w:pPr>
            <w:r w:rsidRPr="005F7EB0">
              <w:t>1/2</w:t>
            </w:r>
          </w:p>
        </w:tc>
      </w:tr>
      <w:tr w:rsidR="008A417D" w:rsidRPr="005F7EB0" w14:paraId="3938E4BB" w14:textId="77777777" w:rsidTr="0000067A">
        <w:trPr>
          <w:cantSplit/>
          <w:jc w:val="center"/>
        </w:trPr>
        <w:tc>
          <w:tcPr>
            <w:tcW w:w="567" w:type="dxa"/>
          </w:tcPr>
          <w:p w14:paraId="68DF9EDB" w14:textId="77777777" w:rsidR="008A417D" w:rsidRPr="000D0840" w:rsidRDefault="008A417D" w:rsidP="0000067A">
            <w:pPr>
              <w:pStyle w:val="TAL"/>
            </w:pPr>
          </w:p>
        </w:tc>
        <w:tc>
          <w:tcPr>
            <w:tcW w:w="2835" w:type="dxa"/>
          </w:tcPr>
          <w:p w14:paraId="65DE3510" w14:textId="77777777" w:rsidR="008A417D" w:rsidRPr="000D0840" w:rsidRDefault="008A417D" w:rsidP="0000067A">
            <w:pPr>
              <w:pStyle w:val="TAL"/>
            </w:pPr>
            <w:r w:rsidRPr="000D0840">
              <w:t>Spare half octet</w:t>
            </w:r>
          </w:p>
        </w:tc>
        <w:tc>
          <w:tcPr>
            <w:tcW w:w="3119" w:type="dxa"/>
          </w:tcPr>
          <w:p w14:paraId="18A68A2C" w14:textId="77777777" w:rsidR="008A417D" w:rsidRPr="000D0840" w:rsidRDefault="008A417D" w:rsidP="0000067A">
            <w:pPr>
              <w:pStyle w:val="TAL"/>
            </w:pPr>
            <w:r w:rsidRPr="000D0840">
              <w:t>Spare half octet</w:t>
            </w:r>
          </w:p>
          <w:p w14:paraId="480F67EA" w14:textId="77777777" w:rsidR="008A417D" w:rsidRPr="000D0840" w:rsidRDefault="008A417D" w:rsidP="0000067A">
            <w:pPr>
              <w:pStyle w:val="TAL"/>
            </w:pPr>
            <w:r w:rsidRPr="000D0840">
              <w:t>9.5</w:t>
            </w:r>
          </w:p>
        </w:tc>
        <w:tc>
          <w:tcPr>
            <w:tcW w:w="1134" w:type="dxa"/>
          </w:tcPr>
          <w:p w14:paraId="1212631D" w14:textId="77777777" w:rsidR="008A417D" w:rsidRPr="005F7EB0" w:rsidRDefault="008A417D" w:rsidP="0000067A">
            <w:pPr>
              <w:pStyle w:val="TAC"/>
            </w:pPr>
            <w:r w:rsidRPr="005F7EB0">
              <w:t>M</w:t>
            </w:r>
          </w:p>
        </w:tc>
        <w:tc>
          <w:tcPr>
            <w:tcW w:w="851" w:type="dxa"/>
          </w:tcPr>
          <w:p w14:paraId="6671009C" w14:textId="77777777" w:rsidR="008A417D" w:rsidRPr="005F7EB0" w:rsidRDefault="008A417D" w:rsidP="0000067A">
            <w:pPr>
              <w:pStyle w:val="TAC"/>
            </w:pPr>
            <w:r w:rsidRPr="005F7EB0">
              <w:t>V</w:t>
            </w:r>
          </w:p>
        </w:tc>
        <w:tc>
          <w:tcPr>
            <w:tcW w:w="851" w:type="dxa"/>
          </w:tcPr>
          <w:p w14:paraId="18315FE7" w14:textId="77777777" w:rsidR="008A417D" w:rsidRPr="005F7EB0" w:rsidRDefault="008A417D" w:rsidP="0000067A">
            <w:pPr>
              <w:pStyle w:val="TAC"/>
            </w:pPr>
            <w:r w:rsidRPr="005F7EB0">
              <w:t>1/2</w:t>
            </w:r>
          </w:p>
        </w:tc>
      </w:tr>
      <w:tr w:rsidR="008A417D" w:rsidRPr="005F7EB0" w14:paraId="32829013" w14:textId="77777777" w:rsidTr="0000067A">
        <w:trPr>
          <w:cantSplit/>
          <w:jc w:val="center"/>
        </w:trPr>
        <w:tc>
          <w:tcPr>
            <w:tcW w:w="567" w:type="dxa"/>
          </w:tcPr>
          <w:p w14:paraId="56AB9C2B" w14:textId="77777777" w:rsidR="008A417D" w:rsidRPr="000D0840" w:rsidRDefault="008A417D" w:rsidP="0000067A">
            <w:pPr>
              <w:pStyle w:val="TAL"/>
            </w:pPr>
          </w:p>
        </w:tc>
        <w:tc>
          <w:tcPr>
            <w:tcW w:w="2835" w:type="dxa"/>
          </w:tcPr>
          <w:p w14:paraId="10930D58" w14:textId="77777777" w:rsidR="008A417D" w:rsidRPr="000D0840" w:rsidRDefault="008A417D" w:rsidP="0000067A">
            <w:pPr>
              <w:pStyle w:val="TAL"/>
            </w:pPr>
            <w:r w:rsidRPr="000D0840">
              <w:t>Service reject message identity</w:t>
            </w:r>
          </w:p>
        </w:tc>
        <w:tc>
          <w:tcPr>
            <w:tcW w:w="3119" w:type="dxa"/>
          </w:tcPr>
          <w:p w14:paraId="747395C6" w14:textId="77777777" w:rsidR="008A417D" w:rsidRPr="000D0840" w:rsidRDefault="008A417D" w:rsidP="0000067A">
            <w:pPr>
              <w:pStyle w:val="TAL"/>
            </w:pPr>
            <w:r w:rsidRPr="000D0840">
              <w:t>Message type</w:t>
            </w:r>
          </w:p>
          <w:p w14:paraId="1145BE99" w14:textId="77777777" w:rsidR="008A417D" w:rsidRPr="000D0840" w:rsidRDefault="008A417D" w:rsidP="0000067A">
            <w:pPr>
              <w:pStyle w:val="TAL"/>
            </w:pPr>
            <w:r w:rsidRPr="000D0840">
              <w:t>9.7</w:t>
            </w:r>
          </w:p>
        </w:tc>
        <w:tc>
          <w:tcPr>
            <w:tcW w:w="1134" w:type="dxa"/>
          </w:tcPr>
          <w:p w14:paraId="3BADBC30" w14:textId="77777777" w:rsidR="008A417D" w:rsidRPr="005F7EB0" w:rsidRDefault="008A417D" w:rsidP="0000067A">
            <w:pPr>
              <w:pStyle w:val="TAC"/>
            </w:pPr>
            <w:r w:rsidRPr="005F7EB0">
              <w:t>M</w:t>
            </w:r>
          </w:p>
        </w:tc>
        <w:tc>
          <w:tcPr>
            <w:tcW w:w="851" w:type="dxa"/>
          </w:tcPr>
          <w:p w14:paraId="131957A7" w14:textId="77777777" w:rsidR="008A417D" w:rsidRPr="005F7EB0" w:rsidRDefault="008A417D" w:rsidP="0000067A">
            <w:pPr>
              <w:pStyle w:val="TAC"/>
            </w:pPr>
            <w:r w:rsidRPr="005F7EB0">
              <w:t>V</w:t>
            </w:r>
          </w:p>
        </w:tc>
        <w:tc>
          <w:tcPr>
            <w:tcW w:w="851" w:type="dxa"/>
          </w:tcPr>
          <w:p w14:paraId="4E446FD1" w14:textId="77777777" w:rsidR="008A417D" w:rsidRPr="005F7EB0" w:rsidRDefault="008A417D" w:rsidP="0000067A">
            <w:pPr>
              <w:pStyle w:val="TAC"/>
            </w:pPr>
            <w:r w:rsidRPr="005F7EB0">
              <w:t>1</w:t>
            </w:r>
          </w:p>
        </w:tc>
      </w:tr>
      <w:tr w:rsidR="008A417D" w:rsidRPr="005F7EB0" w14:paraId="0BE8434A"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DF900" w14:textId="77777777" w:rsidR="008A417D" w:rsidRPr="000D0840" w:rsidRDefault="008A417D" w:rsidP="0000067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A65582" w14:textId="77777777" w:rsidR="008A417D" w:rsidRPr="000D0840" w:rsidRDefault="008A417D" w:rsidP="0000067A">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6B2B3444" w14:textId="77777777" w:rsidR="008A417D" w:rsidRPr="000D0840" w:rsidRDefault="008A417D" w:rsidP="0000067A">
            <w:pPr>
              <w:pStyle w:val="TAL"/>
            </w:pPr>
            <w:r w:rsidRPr="000D0840">
              <w:t>5GMM cause</w:t>
            </w:r>
          </w:p>
          <w:p w14:paraId="7380FEF3" w14:textId="77777777" w:rsidR="008A417D" w:rsidRPr="000D0840" w:rsidRDefault="008A417D" w:rsidP="0000067A">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6C19FFF" w14:textId="77777777" w:rsidR="008A417D" w:rsidRPr="005F7EB0" w:rsidRDefault="008A417D"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D23CCE2" w14:textId="77777777" w:rsidR="008A417D" w:rsidRPr="005F7EB0" w:rsidRDefault="008A417D" w:rsidP="0000067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177CC60" w14:textId="77777777" w:rsidR="008A417D" w:rsidRPr="005F7EB0" w:rsidRDefault="008A417D" w:rsidP="0000067A">
            <w:pPr>
              <w:pStyle w:val="TAC"/>
            </w:pPr>
            <w:r w:rsidRPr="005F7EB0">
              <w:t>1</w:t>
            </w:r>
          </w:p>
        </w:tc>
      </w:tr>
      <w:tr w:rsidR="008A417D" w:rsidRPr="005F7EB0" w14:paraId="3EDB3D56"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6A1B23" w14:textId="77777777" w:rsidR="008A417D" w:rsidRPr="000D0840" w:rsidRDefault="008A417D" w:rsidP="0000067A">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49A002D4" w14:textId="77777777" w:rsidR="008A417D" w:rsidRPr="000D0840" w:rsidRDefault="008A417D" w:rsidP="0000067A">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A995530" w14:textId="77777777" w:rsidR="008A417D" w:rsidRPr="000D0840" w:rsidRDefault="008A417D" w:rsidP="0000067A">
            <w:pPr>
              <w:pStyle w:val="TAL"/>
            </w:pPr>
            <w:r w:rsidRPr="000D0840">
              <w:t>PDU session status</w:t>
            </w:r>
          </w:p>
          <w:p w14:paraId="0765C192" w14:textId="77777777" w:rsidR="008A417D" w:rsidRPr="000D0840" w:rsidRDefault="008A417D" w:rsidP="0000067A">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65BFBB2E" w14:textId="77777777" w:rsidR="008A417D" w:rsidRPr="005F7EB0" w:rsidRDefault="008A417D" w:rsidP="0000067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CB5F2" w14:textId="77777777" w:rsidR="008A417D" w:rsidRPr="005F7EB0" w:rsidRDefault="008A417D" w:rsidP="0000067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65CBD69" w14:textId="77777777" w:rsidR="008A417D" w:rsidRPr="005F7EB0" w:rsidRDefault="008A417D" w:rsidP="0000067A">
            <w:pPr>
              <w:pStyle w:val="TAC"/>
            </w:pPr>
            <w:r w:rsidRPr="005F7EB0">
              <w:t>4-34</w:t>
            </w:r>
          </w:p>
        </w:tc>
      </w:tr>
      <w:tr w:rsidR="008A417D" w:rsidRPr="005F7EB0" w14:paraId="13B95BA3"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CDE10" w14:textId="77777777" w:rsidR="008A417D" w:rsidRPr="000D0840" w:rsidRDefault="008A417D" w:rsidP="0000067A">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7D6FF323" w14:textId="77777777" w:rsidR="008A417D" w:rsidRPr="000D0840" w:rsidRDefault="008A417D" w:rsidP="0000067A">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4ACF7223" w14:textId="77777777" w:rsidR="008A417D" w:rsidRPr="000D0840" w:rsidRDefault="008A417D" w:rsidP="0000067A">
            <w:pPr>
              <w:pStyle w:val="TAL"/>
            </w:pPr>
            <w:r w:rsidRPr="000D0840">
              <w:t>GPRS timer 2</w:t>
            </w:r>
          </w:p>
          <w:p w14:paraId="135A7C43" w14:textId="77777777" w:rsidR="008A417D" w:rsidRPr="000D0840" w:rsidRDefault="008A417D" w:rsidP="0000067A">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115DDE20" w14:textId="77777777" w:rsidR="008A417D" w:rsidRPr="005F7EB0" w:rsidRDefault="008A417D"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91F258D" w14:textId="77777777" w:rsidR="008A417D" w:rsidRPr="005F7EB0" w:rsidRDefault="008A417D" w:rsidP="0000067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F06758" w14:textId="77777777" w:rsidR="008A417D" w:rsidRPr="005F7EB0" w:rsidRDefault="008A417D" w:rsidP="0000067A">
            <w:pPr>
              <w:pStyle w:val="TAC"/>
            </w:pPr>
            <w:r w:rsidRPr="005F7EB0">
              <w:t>3</w:t>
            </w:r>
          </w:p>
        </w:tc>
      </w:tr>
      <w:tr w:rsidR="008A417D" w:rsidRPr="005F7EB0" w14:paraId="0345468B"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FD2653" w14:textId="77777777" w:rsidR="008A417D" w:rsidRPr="000D0840" w:rsidRDefault="008A417D" w:rsidP="0000067A">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32B41B24" w14:textId="77777777" w:rsidR="008A417D" w:rsidRPr="000D0840" w:rsidRDefault="008A417D" w:rsidP="0000067A">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4281F784" w14:textId="77777777" w:rsidR="008A417D" w:rsidRPr="000D0840" w:rsidRDefault="008A417D" w:rsidP="0000067A">
            <w:pPr>
              <w:pStyle w:val="TAL"/>
            </w:pPr>
            <w:r w:rsidRPr="000D0840">
              <w:t>EAP message</w:t>
            </w:r>
          </w:p>
          <w:p w14:paraId="0F0148B7" w14:textId="77777777" w:rsidR="008A417D" w:rsidRPr="000D0840" w:rsidRDefault="008A417D" w:rsidP="0000067A">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3F4F4C14" w14:textId="77777777" w:rsidR="008A417D" w:rsidRPr="005F7EB0" w:rsidRDefault="008A417D" w:rsidP="0000067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266C90" w14:textId="77777777" w:rsidR="008A417D" w:rsidRPr="005F7EB0" w:rsidRDefault="008A417D" w:rsidP="0000067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D1FAD39" w14:textId="77777777" w:rsidR="008A417D" w:rsidRPr="005F7EB0" w:rsidRDefault="008A417D" w:rsidP="0000067A">
            <w:pPr>
              <w:pStyle w:val="TAC"/>
            </w:pPr>
            <w:r w:rsidRPr="005F7EB0">
              <w:t>7-1503</w:t>
            </w:r>
          </w:p>
        </w:tc>
      </w:tr>
      <w:tr w:rsidR="008A417D" w:rsidRPr="00252256" w14:paraId="005E8D91"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FE604" w14:textId="77777777" w:rsidR="008A417D" w:rsidRPr="00252256" w:rsidRDefault="008A417D" w:rsidP="0000067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E17DEAD" w14:textId="77777777" w:rsidR="008A417D" w:rsidRPr="00252256" w:rsidRDefault="008A417D" w:rsidP="0000067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54C67EAB" w14:textId="77777777" w:rsidR="008A417D" w:rsidRPr="00252256" w:rsidRDefault="008A417D" w:rsidP="0000067A">
            <w:pPr>
              <w:pStyle w:val="TAL"/>
            </w:pPr>
            <w:r w:rsidRPr="00252256">
              <w:t xml:space="preserve">GPRS timer </w:t>
            </w:r>
            <w:r>
              <w:t>2</w:t>
            </w:r>
          </w:p>
          <w:p w14:paraId="5DF64E92" w14:textId="77777777" w:rsidR="008A417D" w:rsidRPr="00252256" w:rsidRDefault="008A417D" w:rsidP="0000067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D3118D2" w14:textId="77777777" w:rsidR="008A417D" w:rsidRPr="00252256" w:rsidRDefault="008A417D" w:rsidP="0000067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F920BB3" w14:textId="77777777" w:rsidR="008A417D" w:rsidRPr="00252256" w:rsidRDefault="008A417D" w:rsidP="0000067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50D7C2F2" w14:textId="77777777" w:rsidR="008A417D" w:rsidRPr="00252256" w:rsidRDefault="008A417D" w:rsidP="0000067A">
            <w:pPr>
              <w:pStyle w:val="TAC"/>
            </w:pPr>
            <w:r w:rsidRPr="00252256">
              <w:t>3</w:t>
            </w:r>
          </w:p>
        </w:tc>
      </w:tr>
      <w:tr w:rsidR="008A417D" w:rsidRPr="00252256" w14:paraId="76042655"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69AA60" w14:textId="77777777" w:rsidR="008A417D" w:rsidRDefault="008A417D" w:rsidP="0000067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EB9EF47" w14:textId="77777777" w:rsidR="008A417D" w:rsidRPr="00252256" w:rsidRDefault="008A417D" w:rsidP="0000067A">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1E1D6D2F" w14:textId="77777777" w:rsidR="008A417D" w:rsidRPr="008E342A" w:rsidRDefault="008A417D" w:rsidP="0000067A">
            <w:pPr>
              <w:pStyle w:val="TAL"/>
              <w:rPr>
                <w:lang w:eastAsia="ko-KR"/>
              </w:rPr>
            </w:pPr>
            <w:r w:rsidRPr="008E342A">
              <w:rPr>
                <w:lang w:eastAsia="ko-KR"/>
              </w:rPr>
              <w:t>CAG information list</w:t>
            </w:r>
          </w:p>
          <w:p w14:paraId="69F2573F" w14:textId="77777777" w:rsidR="008A417D" w:rsidRPr="00252256" w:rsidRDefault="008A417D" w:rsidP="0000067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10A0E6A" w14:textId="77777777" w:rsidR="008A417D" w:rsidRPr="00252256" w:rsidRDefault="008A417D" w:rsidP="0000067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9D7BC05" w14:textId="77777777" w:rsidR="008A417D" w:rsidRPr="00252256" w:rsidRDefault="008A417D" w:rsidP="0000067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7454D88A" w14:textId="77777777" w:rsidR="008A417D" w:rsidRPr="00252256" w:rsidRDefault="008A417D" w:rsidP="0000067A">
            <w:pPr>
              <w:pStyle w:val="TAC"/>
            </w:pPr>
            <w:r>
              <w:rPr>
                <w:lang w:eastAsia="ko-KR"/>
              </w:rPr>
              <w:t>3</w:t>
            </w:r>
            <w:r w:rsidRPr="008E342A">
              <w:rPr>
                <w:lang w:eastAsia="ko-KR"/>
              </w:rPr>
              <w:t>-n</w:t>
            </w:r>
          </w:p>
        </w:tc>
      </w:tr>
      <w:tr w:rsidR="008A417D" w:rsidRPr="00252256" w14:paraId="2E562DCB" w14:textId="77777777" w:rsidTr="0000067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3F82FE" w14:textId="77777777" w:rsidR="008A417D" w:rsidRDefault="008A417D" w:rsidP="0000067A">
            <w:pPr>
              <w:pStyle w:val="TAL"/>
            </w:pPr>
            <w:r>
              <w:t>xx</w:t>
            </w:r>
          </w:p>
        </w:tc>
        <w:tc>
          <w:tcPr>
            <w:tcW w:w="2835" w:type="dxa"/>
            <w:tcBorders>
              <w:top w:val="single" w:sz="6" w:space="0" w:color="000000"/>
              <w:left w:val="single" w:sz="6" w:space="0" w:color="000000"/>
              <w:bottom w:val="single" w:sz="6" w:space="0" w:color="000000"/>
              <w:right w:val="single" w:sz="6" w:space="0" w:color="000000"/>
            </w:tcBorders>
          </w:tcPr>
          <w:p w14:paraId="57910457" w14:textId="77777777" w:rsidR="008A417D" w:rsidRDefault="008A417D" w:rsidP="0000067A">
            <w:pPr>
              <w:pStyle w:val="TAL"/>
            </w:pPr>
            <w:r>
              <w:rPr>
                <w:rFonts w:hint="eastAsia"/>
                <w:lang w:eastAsia="zh-CN"/>
              </w:rPr>
              <w:t>MCC list</w:t>
            </w:r>
          </w:p>
        </w:tc>
        <w:tc>
          <w:tcPr>
            <w:tcW w:w="3119" w:type="dxa"/>
            <w:tcBorders>
              <w:top w:val="single" w:sz="6" w:space="0" w:color="000000"/>
              <w:left w:val="single" w:sz="6" w:space="0" w:color="000000"/>
              <w:bottom w:val="single" w:sz="6" w:space="0" w:color="000000"/>
              <w:right w:val="single" w:sz="6" w:space="0" w:color="000000"/>
            </w:tcBorders>
          </w:tcPr>
          <w:p w14:paraId="7160750A" w14:textId="77777777" w:rsidR="008A417D" w:rsidRPr="00CE60D4" w:rsidRDefault="008A417D" w:rsidP="0000067A">
            <w:pPr>
              <w:pStyle w:val="TAL"/>
              <w:rPr>
                <w:lang w:eastAsia="zh-CN"/>
              </w:rPr>
            </w:pPr>
            <w:r>
              <w:rPr>
                <w:rFonts w:hint="eastAsia"/>
                <w:lang w:eastAsia="zh-CN"/>
              </w:rPr>
              <w:t>MCC list</w:t>
            </w:r>
          </w:p>
          <w:p w14:paraId="1C76EF01" w14:textId="77777777" w:rsidR="008A417D" w:rsidRPr="008E342A" w:rsidRDefault="008A417D" w:rsidP="0000067A">
            <w:pPr>
              <w:pStyle w:val="TAL"/>
              <w:rPr>
                <w:lang w:eastAsia="ko-KR"/>
              </w:rPr>
            </w:pPr>
            <w:r>
              <w:t>9.11.3.78</w:t>
            </w:r>
          </w:p>
        </w:tc>
        <w:tc>
          <w:tcPr>
            <w:tcW w:w="1134" w:type="dxa"/>
            <w:tcBorders>
              <w:top w:val="single" w:sz="6" w:space="0" w:color="000000"/>
              <w:left w:val="single" w:sz="6" w:space="0" w:color="000000"/>
              <w:bottom w:val="single" w:sz="6" w:space="0" w:color="000000"/>
              <w:right w:val="single" w:sz="6" w:space="0" w:color="000000"/>
            </w:tcBorders>
          </w:tcPr>
          <w:p w14:paraId="19BBC245" w14:textId="77777777" w:rsidR="008A417D" w:rsidRPr="008E342A" w:rsidRDefault="008A417D" w:rsidP="0000067A">
            <w:pPr>
              <w:pStyle w:val="TAC"/>
              <w:rPr>
                <w:lang w:eastAsia="ko-K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18A0CA" w14:textId="77777777" w:rsidR="008A417D" w:rsidRPr="008E342A" w:rsidRDefault="008A417D" w:rsidP="0000067A">
            <w:pPr>
              <w:pStyle w:val="TAC"/>
              <w:rPr>
                <w:lang w:eastAsia="ko-KR"/>
              </w:rPr>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2DD4969" w14:textId="77777777" w:rsidR="008A417D" w:rsidRDefault="008A417D" w:rsidP="0000067A">
            <w:pPr>
              <w:pStyle w:val="TAC"/>
              <w:rPr>
                <w:lang w:eastAsia="ko-KR"/>
              </w:rPr>
            </w:pPr>
            <w:r w:rsidRPr="000261F8">
              <w:t>4-</w:t>
            </w:r>
            <w:r>
              <w:t>TBD</w:t>
            </w:r>
          </w:p>
        </w:tc>
      </w:tr>
      <w:tr w:rsidR="008A417D" w:rsidRPr="00252256" w14:paraId="6146BBB7" w14:textId="77777777" w:rsidTr="0000067A">
        <w:trPr>
          <w:cantSplit/>
          <w:jc w:val="center"/>
          <w:ins w:id="489" w:author="Lena Chaponniere11" w:date="2021-08-11T10:33:00Z"/>
        </w:trPr>
        <w:tc>
          <w:tcPr>
            <w:tcW w:w="567" w:type="dxa"/>
            <w:tcBorders>
              <w:top w:val="single" w:sz="6" w:space="0" w:color="000000"/>
              <w:left w:val="single" w:sz="6" w:space="0" w:color="000000"/>
              <w:bottom w:val="single" w:sz="6" w:space="0" w:color="000000"/>
              <w:right w:val="single" w:sz="6" w:space="0" w:color="000000"/>
            </w:tcBorders>
          </w:tcPr>
          <w:p w14:paraId="37657260" w14:textId="305F60EC" w:rsidR="008A417D" w:rsidRDefault="008A417D" w:rsidP="008A417D">
            <w:pPr>
              <w:pStyle w:val="TAL"/>
              <w:rPr>
                <w:ins w:id="490" w:author="Lena Chaponniere11" w:date="2021-08-11T10:33:00Z"/>
              </w:rPr>
            </w:pPr>
            <w:ins w:id="491" w:author="Lena Chaponniere11" w:date="2021-08-11T10:33:00Z">
              <w:r>
                <w:t>BB</w:t>
              </w:r>
            </w:ins>
          </w:p>
        </w:tc>
        <w:tc>
          <w:tcPr>
            <w:tcW w:w="2835" w:type="dxa"/>
            <w:tcBorders>
              <w:top w:val="single" w:sz="6" w:space="0" w:color="000000"/>
              <w:left w:val="single" w:sz="6" w:space="0" w:color="000000"/>
              <w:bottom w:val="single" w:sz="6" w:space="0" w:color="000000"/>
              <w:right w:val="single" w:sz="6" w:space="0" w:color="000000"/>
            </w:tcBorders>
          </w:tcPr>
          <w:p w14:paraId="49E19FE5" w14:textId="56161BEB" w:rsidR="008A417D" w:rsidRDefault="008A417D" w:rsidP="008A417D">
            <w:pPr>
              <w:pStyle w:val="TAL"/>
              <w:rPr>
                <w:ins w:id="492" w:author="Lena Chaponniere11" w:date="2021-08-11T10:33:00Z"/>
                <w:lang w:eastAsia="zh-CN"/>
              </w:rPr>
            </w:pPr>
            <w:ins w:id="493" w:author="Lena Chaponniere11" w:date="2021-08-11T10:33: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2939EC93" w14:textId="77777777" w:rsidR="008A417D" w:rsidRDefault="008A417D" w:rsidP="008A417D">
            <w:pPr>
              <w:pStyle w:val="TAL"/>
              <w:rPr>
                <w:ins w:id="494" w:author="Lena Chaponniere11" w:date="2021-08-11T10:33:00Z"/>
              </w:rPr>
            </w:pPr>
            <w:ins w:id="495" w:author="Lena Chaponniere11" w:date="2021-08-11T10:33:00Z">
              <w:r>
                <w:t>Disaster return wait range</w:t>
              </w:r>
            </w:ins>
          </w:p>
          <w:p w14:paraId="6FBFF7EB" w14:textId="2E3593F4" w:rsidR="008A417D" w:rsidRDefault="008A417D" w:rsidP="008A417D">
            <w:pPr>
              <w:pStyle w:val="TAL"/>
              <w:rPr>
                <w:ins w:id="496" w:author="Lena Chaponniere11" w:date="2021-08-11T10:33:00Z"/>
                <w:lang w:eastAsia="zh-CN"/>
              </w:rPr>
            </w:pPr>
            <w:ins w:id="497" w:author="Lena Chaponniere11" w:date="2021-08-11T10:33:00Z">
              <w:r>
                <w:t>9.11.</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3296E982" w14:textId="5879B53B" w:rsidR="008A417D" w:rsidRPr="005F7EB0" w:rsidRDefault="008A417D" w:rsidP="008A417D">
            <w:pPr>
              <w:pStyle w:val="TAC"/>
              <w:rPr>
                <w:ins w:id="498" w:author="Lena Chaponniere11" w:date="2021-08-11T10:33:00Z"/>
              </w:rPr>
            </w:pPr>
            <w:ins w:id="499" w:author="Lena Chaponniere11" w:date="2021-08-11T10:33:00Z">
              <w:r>
                <w:t>O</w:t>
              </w:r>
            </w:ins>
          </w:p>
        </w:tc>
        <w:tc>
          <w:tcPr>
            <w:tcW w:w="851" w:type="dxa"/>
            <w:tcBorders>
              <w:top w:val="single" w:sz="6" w:space="0" w:color="000000"/>
              <w:left w:val="single" w:sz="6" w:space="0" w:color="000000"/>
              <w:bottom w:val="single" w:sz="6" w:space="0" w:color="000000"/>
              <w:right w:val="single" w:sz="6" w:space="0" w:color="000000"/>
            </w:tcBorders>
          </w:tcPr>
          <w:p w14:paraId="6288F2DF" w14:textId="17460737" w:rsidR="008A417D" w:rsidRPr="005F7EB0" w:rsidRDefault="008A417D" w:rsidP="008A417D">
            <w:pPr>
              <w:pStyle w:val="TAC"/>
              <w:rPr>
                <w:ins w:id="500" w:author="Lena Chaponniere11" w:date="2021-08-11T10:33:00Z"/>
              </w:rPr>
            </w:pPr>
            <w:ins w:id="501" w:author="Lena Chaponniere11" w:date="2021-08-11T10:33:00Z">
              <w:r>
                <w:t>TLV</w:t>
              </w:r>
            </w:ins>
          </w:p>
        </w:tc>
        <w:tc>
          <w:tcPr>
            <w:tcW w:w="851" w:type="dxa"/>
            <w:tcBorders>
              <w:top w:val="single" w:sz="6" w:space="0" w:color="000000"/>
              <w:left w:val="single" w:sz="6" w:space="0" w:color="000000"/>
              <w:bottom w:val="single" w:sz="6" w:space="0" w:color="000000"/>
              <w:right w:val="single" w:sz="6" w:space="0" w:color="000000"/>
            </w:tcBorders>
          </w:tcPr>
          <w:p w14:paraId="3ADA3C43" w14:textId="748F8F09" w:rsidR="008A417D" w:rsidRPr="000261F8" w:rsidRDefault="00E936DD" w:rsidP="008A417D">
            <w:pPr>
              <w:pStyle w:val="TAC"/>
              <w:rPr>
                <w:ins w:id="502" w:author="Lena Chaponniere11" w:date="2021-08-11T10:33:00Z"/>
              </w:rPr>
            </w:pPr>
            <w:ins w:id="503" w:author="Lena Chaponniere11" w:date="2021-08-11T10:39:00Z">
              <w:r>
                <w:t>4</w:t>
              </w:r>
            </w:ins>
          </w:p>
        </w:tc>
      </w:tr>
    </w:tbl>
    <w:p w14:paraId="3B2786E9" w14:textId="77777777" w:rsidR="008A417D" w:rsidRPr="00440029" w:rsidRDefault="008A417D" w:rsidP="008A417D">
      <w:pPr>
        <w:pStyle w:val="B1"/>
      </w:pPr>
    </w:p>
    <w:p w14:paraId="2C02D9FE" w14:textId="170BD7C2" w:rsidR="000E4EC7" w:rsidRDefault="000E4EC7" w:rsidP="00F40012">
      <w:pPr>
        <w:jc w:val="center"/>
        <w:rPr>
          <w:noProof/>
          <w:highlight w:val="green"/>
        </w:rPr>
      </w:pPr>
    </w:p>
    <w:p w14:paraId="6A2665DD"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AABD888" w14:textId="654E115F" w:rsidR="008A417D" w:rsidRPr="008E342A" w:rsidRDefault="008A417D" w:rsidP="008A417D">
      <w:pPr>
        <w:pStyle w:val="Heading4"/>
        <w:rPr>
          <w:ins w:id="504" w:author="Lena Chaponniere11" w:date="2021-08-11T10:33:00Z"/>
        </w:rPr>
      </w:pPr>
      <w:ins w:id="505" w:author="Lena Chaponniere11" w:date="2021-08-11T10:33:00Z">
        <w:r w:rsidRPr="008E342A">
          <w:t>8.2.</w:t>
        </w:r>
        <w:proofErr w:type="gramStart"/>
        <w:r>
          <w:t>18</w:t>
        </w:r>
        <w:r w:rsidRPr="008E342A">
          <w:t>.</w:t>
        </w:r>
        <w:r>
          <w:t>XX</w:t>
        </w:r>
        <w:proofErr w:type="gramEnd"/>
        <w:r w:rsidRPr="008E342A">
          <w:tab/>
        </w:r>
        <w:r>
          <w:t>Disaster return wait range</w:t>
        </w:r>
      </w:ins>
    </w:p>
    <w:p w14:paraId="6D9E9C51" w14:textId="77777777" w:rsidR="008A417D" w:rsidRPr="008E342A" w:rsidRDefault="008A417D" w:rsidP="008A417D">
      <w:pPr>
        <w:rPr>
          <w:ins w:id="506" w:author="Lena Chaponniere11" w:date="2021-08-11T10:33:00Z"/>
        </w:rPr>
      </w:pPr>
      <w:ins w:id="507" w:author="Lena Chaponniere11" w:date="2021-08-11T10:33:00Z">
        <w:r w:rsidRPr="008E342A">
          <w:t xml:space="preserve">This IE may be included to assign </w:t>
        </w:r>
        <w:r>
          <w:t xml:space="preserve">a </w:t>
        </w:r>
        <w:r w:rsidRPr="008E342A">
          <w:t xml:space="preserve">new </w:t>
        </w:r>
        <w:r>
          <w:t>disaster return wait range</w:t>
        </w:r>
        <w:r w:rsidRPr="008E342A">
          <w:t xml:space="preserve"> to the UE.</w:t>
        </w:r>
      </w:ins>
    </w:p>
    <w:p w14:paraId="3C60ED9E" w14:textId="77777777" w:rsidR="000E4EC7" w:rsidRDefault="000E4EC7" w:rsidP="00F40012">
      <w:pPr>
        <w:jc w:val="center"/>
        <w:rPr>
          <w:noProof/>
          <w:highlight w:val="green"/>
        </w:rPr>
      </w:pPr>
    </w:p>
    <w:p w14:paraId="15BB6F1B" w14:textId="77425A82" w:rsidR="00F40012" w:rsidRDefault="00F40012" w:rsidP="00F40012">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508" w:name="_Toc20233015"/>
      <w:bookmarkStart w:id="509" w:name="_Toc27747124"/>
      <w:bookmarkStart w:id="510" w:name="_Toc36213314"/>
      <w:bookmarkStart w:id="511" w:name="_Toc36657491"/>
      <w:bookmarkStart w:id="512" w:name="_Toc45287161"/>
      <w:bookmarkStart w:id="513" w:name="_Toc51948434"/>
      <w:bookmarkStart w:id="514" w:name="_Toc51949526"/>
      <w:bookmarkStart w:id="515"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8"/>
      <w:bookmarkEnd w:id="509"/>
      <w:bookmarkEnd w:id="510"/>
      <w:bookmarkEnd w:id="511"/>
      <w:bookmarkEnd w:id="512"/>
      <w:bookmarkEnd w:id="513"/>
      <w:bookmarkEnd w:id="514"/>
      <w:bookmarkEnd w:id="515"/>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16"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4DFFB294" w:rsidR="00B55CBE" w:rsidRDefault="00367F94" w:rsidP="000106CA">
            <w:pPr>
              <w:pStyle w:val="TAL"/>
              <w:rPr>
                <w:ins w:id="517" w:author="Lena Chaponniere11" w:date="2021-07-31T05:15:00Z"/>
                <w:lang w:val="cs-CZ"/>
              </w:rPr>
            </w:pPr>
            <w:ins w:id="518" w:author="Lena Chaponniere11" w:date="2021-08-03T04:37:00Z">
              <w:r>
                <w:rPr>
                  <w:lang w:val="cs-CZ"/>
                </w:rPr>
                <w:t>AA</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5E402D43" w:rsidR="00B55CBE" w:rsidRDefault="00367F94" w:rsidP="000106CA">
            <w:pPr>
              <w:pStyle w:val="TAL"/>
              <w:rPr>
                <w:ins w:id="519" w:author="Lena Chaponniere11" w:date="2021-07-31T05:15:00Z"/>
              </w:rPr>
            </w:pPr>
            <w:ins w:id="520" w:author="Lena Chaponniere11" w:date="2021-08-03T04:37:00Z">
              <w:r>
                <w:t>Disaster roaming</w:t>
              </w:r>
            </w:ins>
            <w:ins w:id="521" w:author="Lena Chaponniere11" w:date="2021-08-03T04:38:00Z">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410DBBC8" w:rsidR="00B55CBE" w:rsidRDefault="00367F94" w:rsidP="000106CA">
            <w:pPr>
              <w:pStyle w:val="TAL"/>
              <w:rPr>
                <w:ins w:id="522" w:author="Lena Chaponniere11" w:date="2021-07-31T05:17:00Z"/>
              </w:rPr>
            </w:pPr>
            <w:ins w:id="523" w:author="Lena Chaponniere11" w:date="2021-08-03T04:38:00Z">
              <w:r>
                <w:t>Disaster roaming wait range</w:t>
              </w:r>
            </w:ins>
          </w:p>
          <w:p w14:paraId="0477F615" w14:textId="07DF5E8F" w:rsidR="00513187" w:rsidRDefault="00513187" w:rsidP="000106CA">
            <w:pPr>
              <w:pStyle w:val="TAL"/>
              <w:rPr>
                <w:ins w:id="524" w:author="Lena Chaponniere11" w:date="2021-07-31T05:15:00Z"/>
              </w:rPr>
            </w:pPr>
            <w:ins w:id="525" w:author="Lena Chaponniere11" w:date="2021-07-31T05:17:00Z">
              <w:r>
                <w:t>9.11.</w:t>
              </w:r>
              <w:proofErr w:type="gramStart"/>
              <w:r>
                <w:t>3.</w:t>
              </w:r>
              <w:r w:rsidR="00E37E46">
                <w:t>XX</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26" w:author="Lena Chaponniere11" w:date="2021-07-31T05:15:00Z"/>
              </w:rPr>
            </w:pPr>
            <w:ins w:id="527"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11CA55AE" w:rsidR="00B55CBE" w:rsidRDefault="00B55CBE" w:rsidP="000106CA">
            <w:pPr>
              <w:pStyle w:val="TAC"/>
              <w:rPr>
                <w:ins w:id="528" w:author="Lena Chaponniere11" w:date="2021-07-31T05:15:00Z"/>
              </w:rPr>
            </w:pPr>
            <w:ins w:id="529"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1A45A597" w:rsidR="00B55CBE" w:rsidRDefault="000517DF" w:rsidP="000106CA">
            <w:pPr>
              <w:pStyle w:val="TAC"/>
              <w:rPr>
                <w:ins w:id="530" w:author="Lena Chaponniere11" w:date="2021-07-31T05:15:00Z"/>
              </w:rPr>
            </w:pPr>
            <w:ins w:id="531" w:author="Lena Chaponniere11" w:date="2021-08-11T10:39:00Z">
              <w:r>
                <w:t>4</w:t>
              </w:r>
            </w:ins>
          </w:p>
        </w:tc>
      </w:tr>
      <w:tr w:rsidR="00367F94" w:rsidRPr="005F7EB0" w14:paraId="1E4BEE43" w14:textId="77777777" w:rsidTr="000106CA">
        <w:trPr>
          <w:cantSplit/>
          <w:jc w:val="center"/>
          <w:ins w:id="532" w:author="Lena Chaponniere11" w:date="2021-08-03T04:38:00Z"/>
        </w:trPr>
        <w:tc>
          <w:tcPr>
            <w:tcW w:w="565" w:type="dxa"/>
            <w:tcBorders>
              <w:top w:val="single" w:sz="6" w:space="0" w:color="000000"/>
              <w:left w:val="single" w:sz="6" w:space="0" w:color="000000"/>
              <w:bottom w:val="single" w:sz="6" w:space="0" w:color="000000"/>
              <w:right w:val="single" w:sz="6" w:space="0" w:color="000000"/>
            </w:tcBorders>
          </w:tcPr>
          <w:p w14:paraId="186BF6BA" w14:textId="3DE1BE50" w:rsidR="00367F94" w:rsidRDefault="00367F94" w:rsidP="000106CA">
            <w:pPr>
              <w:pStyle w:val="TAL"/>
              <w:rPr>
                <w:ins w:id="533" w:author="Lena Chaponniere11" w:date="2021-08-03T04:38:00Z"/>
                <w:lang w:val="cs-CZ"/>
              </w:rPr>
            </w:pPr>
            <w:ins w:id="534" w:author="Lena Chaponniere11" w:date="2021-08-03T04:38:00Z">
              <w:r>
                <w:rPr>
                  <w:lang w:val="cs-CZ"/>
                </w:rP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00E50535" w14:textId="66FF08D0" w:rsidR="00367F94" w:rsidRDefault="00367F94" w:rsidP="000106CA">
            <w:pPr>
              <w:pStyle w:val="TAL"/>
              <w:rPr>
                <w:ins w:id="535" w:author="Lena Chaponniere11" w:date="2021-08-03T04:38:00Z"/>
              </w:rPr>
            </w:pPr>
            <w:ins w:id="536" w:author="Lena Chaponniere11" w:date="2021-08-03T04:38: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4363FDA8" w14:textId="77777777" w:rsidR="00367F94" w:rsidRDefault="00367F94" w:rsidP="000106CA">
            <w:pPr>
              <w:pStyle w:val="TAL"/>
              <w:rPr>
                <w:ins w:id="537" w:author="Lena Chaponniere11" w:date="2021-08-03T04:38:00Z"/>
              </w:rPr>
            </w:pPr>
            <w:ins w:id="538" w:author="Lena Chaponniere11" w:date="2021-08-03T04:38:00Z">
              <w:r>
                <w:t>Disaster return wait range</w:t>
              </w:r>
            </w:ins>
          </w:p>
          <w:p w14:paraId="6D05683D" w14:textId="3429A670" w:rsidR="00367F94" w:rsidRDefault="00367F94" w:rsidP="000106CA">
            <w:pPr>
              <w:pStyle w:val="TAL"/>
              <w:rPr>
                <w:ins w:id="539" w:author="Lena Chaponniere11" w:date="2021-08-03T04:38:00Z"/>
              </w:rPr>
            </w:pPr>
            <w:ins w:id="540" w:author="Lena Chaponniere11" w:date="2021-08-03T04:38:00Z">
              <w:r>
                <w:t>9.11.</w:t>
              </w:r>
              <w:proofErr w:type="gramStart"/>
              <w:r>
                <w:t>3.YY</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037CEFE4" w14:textId="3CE2E5D0" w:rsidR="00367F94" w:rsidRDefault="00367F94" w:rsidP="000106CA">
            <w:pPr>
              <w:pStyle w:val="TAC"/>
              <w:rPr>
                <w:ins w:id="541" w:author="Lena Chaponniere11" w:date="2021-08-03T04:38:00Z"/>
              </w:rPr>
            </w:pPr>
            <w:ins w:id="542" w:author="Lena Chaponniere11" w:date="2021-08-03T04:38:00Z">
              <w:r>
                <w:t>O</w:t>
              </w:r>
            </w:ins>
          </w:p>
        </w:tc>
        <w:tc>
          <w:tcPr>
            <w:tcW w:w="851" w:type="dxa"/>
            <w:tcBorders>
              <w:top w:val="single" w:sz="6" w:space="0" w:color="000000"/>
              <w:left w:val="single" w:sz="6" w:space="0" w:color="000000"/>
              <w:bottom w:val="single" w:sz="6" w:space="0" w:color="000000"/>
              <w:right w:val="single" w:sz="6" w:space="0" w:color="000000"/>
            </w:tcBorders>
          </w:tcPr>
          <w:p w14:paraId="6B0BA2EA" w14:textId="5FEE911F" w:rsidR="00367F94" w:rsidRDefault="00367F94" w:rsidP="000106CA">
            <w:pPr>
              <w:pStyle w:val="TAC"/>
              <w:rPr>
                <w:ins w:id="543" w:author="Lena Chaponniere11" w:date="2021-08-03T04:38:00Z"/>
              </w:rPr>
            </w:pPr>
            <w:ins w:id="544" w:author="Lena Chaponniere11" w:date="2021-08-03T04:38:00Z">
              <w:r>
                <w:t>TLV</w:t>
              </w:r>
            </w:ins>
          </w:p>
        </w:tc>
        <w:tc>
          <w:tcPr>
            <w:tcW w:w="850" w:type="dxa"/>
            <w:tcBorders>
              <w:top w:val="single" w:sz="6" w:space="0" w:color="000000"/>
              <w:left w:val="single" w:sz="6" w:space="0" w:color="000000"/>
              <w:bottom w:val="single" w:sz="6" w:space="0" w:color="000000"/>
              <w:right w:val="single" w:sz="6" w:space="0" w:color="000000"/>
            </w:tcBorders>
          </w:tcPr>
          <w:p w14:paraId="3875E7D7" w14:textId="5E423C6F" w:rsidR="00367F94" w:rsidRDefault="000517DF" w:rsidP="000106CA">
            <w:pPr>
              <w:pStyle w:val="TAC"/>
              <w:rPr>
                <w:ins w:id="545" w:author="Lena Chaponniere11" w:date="2021-08-03T04:38:00Z"/>
              </w:rPr>
            </w:pPr>
            <w:ins w:id="546" w:author="Lena Chaponniere11" w:date="2021-08-11T10:39:00Z">
              <w:r>
                <w:t>4</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3F694BD" w14:textId="2D985638" w:rsidR="00367F94" w:rsidRPr="008E342A" w:rsidRDefault="00367F94" w:rsidP="00367F94">
      <w:pPr>
        <w:pStyle w:val="Heading4"/>
        <w:rPr>
          <w:ins w:id="547" w:author="Lena Chaponniere11" w:date="2021-08-03T04:39:00Z"/>
        </w:rPr>
      </w:pPr>
      <w:ins w:id="548" w:author="Lena Chaponniere11" w:date="2021-08-03T04:39:00Z">
        <w:r w:rsidRPr="008E342A">
          <w:t>8.2.</w:t>
        </w:r>
        <w:proofErr w:type="gramStart"/>
        <w:r>
          <w:t>19</w:t>
        </w:r>
        <w:r w:rsidRPr="008E342A">
          <w:t>.</w:t>
        </w:r>
        <w:r>
          <w:t>XX</w:t>
        </w:r>
        <w:proofErr w:type="gramEnd"/>
        <w:r w:rsidRPr="008E342A">
          <w:tab/>
        </w:r>
        <w:r>
          <w:t>Disaster roaming wait range</w:t>
        </w:r>
      </w:ins>
    </w:p>
    <w:p w14:paraId="45B4E183" w14:textId="77777777" w:rsidR="00367F94" w:rsidRPr="008E342A" w:rsidRDefault="00367F94" w:rsidP="00367F94">
      <w:pPr>
        <w:rPr>
          <w:ins w:id="549" w:author="Lena Chaponniere11" w:date="2021-08-03T04:39:00Z"/>
        </w:rPr>
      </w:pPr>
      <w:ins w:id="550" w:author="Lena Chaponniere11" w:date="2021-08-03T04:39:00Z">
        <w:r w:rsidRPr="008E342A">
          <w:t xml:space="preserve">This IE may be included to assign </w:t>
        </w:r>
        <w:r>
          <w:t xml:space="preserve">a </w:t>
        </w:r>
        <w:r w:rsidRPr="008E342A">
          <w:t xml:space="preserve">new </w:t>
        </w:r>
        <w:r>
          <w:t>disaster roaming wait range</w:t>
        </w:r>
        <w:r w:rsidRPr="008E342A">
          <w:t xml:space="preserve"> to the UE.</w:t>
        </w:r>
      </w:ins>
    </w:p>
    <w:p w14:paraId="473C4A09" w14:textId="603B5123" w:rsidR="00367F94" w:rsidRPr="008E342A" w:rsidRDefault="00367F94" w:rsidP="00367F94">
      <w:pPr>
        <w:pStyle w:val="Heading4"/>
        <w:rPr>
          <w:ins w:id="551" w:author="Lena Chaponniere11" w:date="2021-08-03T04:39:00Z"/>
        </w:rPr>
      </w:pPr>
      <w:ins w:id="552" w:author="Lena Chaponniere11" w:date="2021-08-03T04:39:00Z">
        <w:r w:rsidRPr="008E342A">
          <w:t>8.2.</w:t>
        </w:r>
        <w:proofErr w:type="gramStart"/>
        <w:r>
          <w:t>19</w:t>
        </w:r>
        <w:r w:rsidRPr="008E342A">
          <w:t>.</w:t>
        </w:r>
        <w:r>
          <w:t>YY</w:t>
        </w:r>
        <w:proofErr w:type="gramEnd"/>
        <w:r w:rsidRPr="008E342A">
          <w:tab/>
        </w:r>
        <w:r>
          <w:t>Disaster return wait range</w:t>
        </w:r>
      </w:ins>
    </w:p>
    <w:p w14:paraId="6EF1273D" w14:textId="77777777" w:rsidR="00367F94" w:rsidRPr="008E342A" w:rsidRDefault="00367F94" w:rsidP="00367F94">
      <w:pPr>
        <w:rPr>
          <w:ins w:id="553" w:author="Lena Chaponniere11" w:date="2021-08-03T04:39:00Z"/>
        </w:rPr>
      </w:pPr>
      <w:ins w:id="554" w:author="Lena Chaponniere11" w:date="2021-08-03T04:39:00Z">
        <w:r w:rsidRPr="008E342A">
          <w:t xml:space="preserve">This IE may be included to assign </w:t>
        </w:r>
        <w:r>
          <w:t xml:space="preserve">a </w:t>
        </w:r>
        <w:r w:rsidRPr="008E342A">
          <w:t xml:space="preserve">new </w:t>
        </w:r>
        <w:r>
          <w:t>disaster return wait range</w:t>
        </w:r>
        <w:r w:rsidRPr="008E342A">
          <w:t xml:space="preserve">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555" w:name="_Toc20233270"/>
      <w:bookmarkStart w:id="556" w:name="_Toc27747407"/>
      <w:bookmarkStart w:id="557" w:name="_Toc36213598"/>
      <w:bookmarkStart w:id="558" w:name="_Toc36657775"/>
      <w:bookmarkStart w:id="559" w:name="_Toc45287450"/>
      <w:bookmarkStart w:id="560" w:name="_Toc51948725"/>
      <w:bookmarkStart w:id="561" w:name="_Toc51949817"/>
      <w:bookmarkStart w:id="562" w:name="_Toc76119643"/>
      <w:r>
        <w:t>9.11.3.53A</w:t>
      </w:r>
      <w:r w:rsidRPr="003168A2">
        <w:tab/>
      </w:r>
      <w:r>
        <w:t>UE parameters update transparent container</w:t>
      </w:r>
      <w:bookmarkEnd w:id="555"/>
      <w:bookmarkEnd w:id="556"/>
      <w:bookmarkEnd w:id="557"/>
      <w:bookmarkEnd w:id="558"/>
      <w:bookmarkEnd w:id="559"/>
      <w:bookmarkEnd w:id="560"/>
      <w:bookmarkEnd w:id="561"/>
      <w:bookmarkEnd w:id="562"/>
    </w:p>
    <w:p w14:paraId="3F36815D" w14:textId="77777777" w:rsidR="002A2BC9" w:rsidRDefault="002A2BC9" w:rsidP="002A2BC9">
      <w:r w:rsidRPr="003168A2">
        <w:t xml:space="preserve">The purpose of the </w:t>
      </w:r>
      <w:r>
        <w:t xml:space="preserve">UE parameters </w:t>
      </w:r>
      <w:proofErr w:type="gramStart"/>
      <w:r>
        <w:t>update</w:t>
      </w:r>
      <w:proofErr w:type="gramEnd"/>
      <w:r>
        <w:t xml:space="preserv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 xml:space="preserve">UE parameters </w:t>
      </w:r>
      <w:proofErr w:type="gramStart"/>
      <w:r>
        <w:t>update</w:t>
      </w:r>
      <w:proofErr w:type="gramEnd"/>
      <w:r>
        <w:t xml:space="preserv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lastRenderedPageBreak/>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 xml:space="preserve">The UE parameters update transparent container carries </w:t>
            </w:r>
            <w:proofErr w:type="gramStart"/>
            <w:r>
              <w:t>a UE parameters</w:t>
            </w:r>
            <w:proofErr w:type="gramEnd"/>
            <w:r>
              <w:t xml:space="preserve">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 xml:space="preserve">The UE parameters update transparent container carries an acknowledgement of successful reception of </w:t>
            </w:r>
            <w:proofErr w:type="gramStart"/>
            <w:r>
              <w:t>a UE parameters</w:t>
            </w:r>
            <w:proofErr w:type="gramEnd"/>
            <w:r>
              <w:t xml:space="preserve">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563" w:author="Lena Chaponniere11" w:date="2021-07-31T05:24:00Z"/>
              </w:rPr>
            </w:pPr>
            <w:r>
              <w:t>0 0 1 0 Default configured NSSAI update data</w:t>
            </w:r>
          </w:p>
          <w:p w14:paraId="20BE14AB" w14:textId="77777777" w:rsidR="00695218" w:rsidRDefault="00695218" w:rsidP="000106CA">
            <w:pPr>
              <w:pStyle w:val="TAL"/>
              <w:rPr>
                <w:ins w:id="564" w:author="Lena Chaponniere11" w:date="2021-08-03T04:49:00Z"/>
              </w:rPr>
            </w:pPr>
            <w:ins w:id="565" w:author="Lena Chaponniere11" w:date="2021-07-31T05:24:00Z">
              <w:r>
                <w:t xml:space="preserve">0 </w:t>
              </w:r>
            </w:ins>
            <w:ins w:id="566" w:author="Lena Chaponniere11" w:date="2021-08-03T04:49:00Z">
              <w:r w:rsidR="001A4A53">
                <w:t>1</w:t>
              </w:r>
            </w:ins>
            <w:ins w:id="567" w:author="Lena Chaponniere11" w:date="2021-07-31T05:24:00Z">
              <w:r>
                <w:t xml:space="preserve"> </w:t>
              </w:r>
            </w:ins>
            <w:ins w:id="568" w:author="Lena Chaponniere11" w:date="2021-08-03T04:49:00Z">
              <w:r w:rsidR="001A4A53">
                <w:t>0</w:t>
              </w:r>
            </w:ins>
            <w:ins w:id="569" w:author="Lena Chaponniere11" w:date="2021-07-31T05:24:00Z">
              <w:r>
                <w:t xml:space="preserve"> </w:t>
              </w:r>
            </w:ins>
            <w:ins w:id="570" w:author="Lena Chaponniere11" w:date="2021-08-03T04:49:00Z">
              <w:r w:rsidR="001A4A53">
                <w:t>0</w:t>
              </w:r>
            </w:ins>
            <w:ins w:id="571" w:author="Lena Chaponniere11" w:date="2021-07-31T05:24:00Z">
              <w:r>
                <w:t xml:space="preserve"> </w:t>
              </w:r>
            </w:ins>
            <w:ins w:id="572" w:author="Lena Chaponniere11" w:date="2021-08-03T04:49:00Z">
              <w:r w:rsidR="001A4A53">
                <w:t>Disaster roaming wait range</w:t>
              </w:r>
            </w:ins>
          </w:p>
          <w:p w14:paraId="34CE5D0C" w14:textId="58859001" w:rsidR="001A4A53" w:rsidRDefault="001A4A53" w:rsidP="000106CA">
            <w:pPr>
              <w:pStyle w:val="TAL"/>
            </w:pPr>
            <w:ins w:id="573" w:author="Lena Chaponniere11" w:date="2021-08-03T04:49:00Z">
              <w:r>
                <w:t xml:space="preserve">0 1 </w:t>
              </w:r>
            </w:ins>
            <w:ins w:id="574" w:author="Lena Chaponniere11" w:date="2021-08-03T04:50:00Z">
              <w:r>
                <w:t>0 1 Disaster return wait range</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575"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576" w:author="Lena Chaponniere11" w:date="2021-07-31T05:25:00Z"/>
              </w:rPr>
            </w:pPr>
          </w:p>
          <w:p w14:paraId="734437AF" w14:textId="77777777" w:rsidR="00F3275A" w:rsidRDefault="00F3275A" w:rsidP="000106CA">
            <w:pPr>
              <w:pStyle w:val="TAL"/>
              <w:rPr>
                <w:ins w:id="577" w:author="Lena Chaponniere11" w:date="2021-08-03T04:50:00Z"/>
              </w:rPr>
            </w:pPr>
            <w:ins w:id="578" w:author="Lena Chaponniere11" w:date="2021-07-31T05:25:00Z">
              <w:r>
                <w:t>The</w:t>
              </w:r>
            </w:ins>
            <w:ins w:id="579" w:author="Lena Chaponniere11" w:date="2021-08-03T04:50:00Z">
              <w:r w:rsidR="001A4A53">
                <w:t xml:space="preserve"> Disaster roaming wait range</w:t>
              </w:r>
            </w:ins>
            <w:ins w:id="580" w:author="Lena Chaponniere11" w:date="2021-07-31T05:25:00Z">
              <w:r>
                <w:t xml:space="preserve"> is coded as the value part of the </w:t>
              </w:r>
            </w:ins>
            <w:ins w:id="581" w:author="Lena Chaponniere11" w:date="2021-08-03T04:50:00Z">
              <w:r w:rsidR="001A4A53">
                <w:t>Disaster roaming wait range</w:t>
              </w:r>
            </w:ins>
            <w:ins w:id="582" w:author="Lena Chaponniere11" w:date="2021-07-31T05:25:00Z">
              <w:r>
                <w:t xml:space="preserve"> IE (see subclause 9.11.3.XX)</w:t>
              </w:r>
            </w:ins>
          </w:p>
          <w:p w14:paraId="061E4085" w14:textId="77777777" w:rsidR="001A4A53" w:rsidRDefault="001A4A53" w:rsidP="000106CA">
            <w:pPr>
              <w:pStyle w:val="TAL"/>
              <w:rPr>
                <w:ins w:id="583" w:author="Lena Chaponniere11" w:date="2021-08-03T04:50:00Z"/>
              </w:rPr>
            </w:pPr>
          </w:p>
          <w:p w14:paraId="2F7EEAD8" w14:textId="20145B18" w:rsidR="00BA44EB" w:rsidRDefault="00BA44EB" w:rsidP="000106CA">
            <w:pPr>
              <w:pStyle w:val="TAL"/>
              <w:rPr>
                <w:ins w:id="584" w:author="Lena Chaponniere11" w:date="2021-08-03T04:50:00Z"/>
              </w:rPr>
            </w:pPr>
            <w:ins w:id="585" w:author="Lena Chaponniere11" w:date="2021-08-03T04:50:00Z">
              <w:r>
                <w:t>The Disaster return wait range is coded as the value part of the Disaster return wait r</w:t>
              </w:r>
            </w:ins>
            <w:ins w:id="586" w:author="Lena Chaponniere11" w:date="2021-08-03T04:51:00Z">
              <w:r>
                <w:t>ange IE (see subclause 9.11.</w:t>
              </w:r>
              <w:proofErr w:type="gramStart"/>
              <w:r>
                <w:t>3.YY</w:t>
              </w:r>
              <w:proofErr w:type="gramEnd"/>
              <w:r>
                <w:t>)</w:t>
              </w:r>
            </w:ins>
          </w:p>
          <w:p w14:paraId="1D24AAD7" w14:textId="519DD847" w:rsidR="00BA44EB" w:rsidRPr="005F7EB0" w:rsidRDefault="00BA44EB" w:rsidP="000106CA">
            <w:pPr>
              <w:pStyle w:val="TAL"/>
            </w:pPr>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75799BF7" w:rsidR="00C56207" w:rsidRPr="008E342A" w:rsidRDefault="00C56207" w:rsidP="00C56207">
      <w:pPr>
        <w:pStyle w:val="Heading4"/>
        <w:rPr>
          <w:ins w:id="587" w:author="Lena Chaponniere11" w:date="2021-07-31T05:51:00Z"/>
        </w:rPr>
      </w:pPr>
      <w:bookmarkStart w:id="588" w:name="_Toc27747357"/>
      <w:bookmarkStart w:id="589" w:name="_Toc36213548"/>
      <w:bookmarkStart w:id="590" w:name="_Toc36657725"/>
      <w:bookmarkStart w:id="591" w:name="_Toc45287400"/>
      <w:bookmarkStart w:id="592" w:name="_Toc51948675"/>
      <w:bookmarkStart w:id="593" w:name="_Toc51949767"/>
      <w:bookmarkStart w:id="594" w:name="_Toc76119593"/>
      <w:ins w:id="595" w:author="Lena Chaponniere11" w:date="2021-07-31T05:51:00Z">
        <w:r>
          <w:t>9.11.</w:t>
        </w:r>
        <w:proofErr w:type="gramStart"/>
        <w:r>
          <w:t>3.</w:t>
        </w:r>
      </w:ins>
      <w:ins w:id="596" w:author="Lena Chaponniere11" w:date="2021-07-31T05:53:00Z">
        <w:r w:rsidR="00367293">
          <w:t>XX</w:t>
        </w:r>
      </w:ins>
      <w:proofErr w:type="gramEnd"/>
      <w:ins w:id="597" w:author="Lena Chaponniere11" w:date="2021-07-31T05:51:00Z">
        <w:r w:rsidRPr="008E342A">
          <w:tab/>
        </w:r>
      </w:ins>
      <w:ins w:id="598" w:author="Lena Chaponniere11" w:date="2021-08-03T04:51:00Z">
        <w:r w:rsidR="00BA44EB">
          <w:t>Disaster roaming wait range</w:t>
        </w:r>
      </w:ins>
      <w:bookmarkEnd w:id="588"/>
      <w:bookmarkEnd w:id="589"/>
      <w:bookmarkEnd w:id="590"/>
      <w:bookmarkEnd w:id="591"/>
      <w:bookmarkEnd w:id="592"/>
      <w:bookmarkEnd w:id="593"/>
      <w:bookmarkEnd w:id="594"/>
    </w:p>
    <w:p w14:paraId="1F7FBEB1" w14:textId="777C08AB" w:rsidR="00C56207" w:rsidRPr="008E342A" w:rsidRDefault="00C56207" w:rsidP="00C56207">
      <w:pPr>
        <w:rPr>
          <w:ins w:id="599" w:author="Lena Chaponniere11" w:date="2021-07-31T05:51:00Z"/>
        </w:rPr>
      </w:pPr>
      <w:ins w:id="600" w:author="Lena Chaponniere11" w:date="2021-07-31T05:51:00Z">
        <w:r w:rsidRPr="008E342A">
          <w:t xml:space="preserve">The purpose of the </w:t>
        </w:r>
      </w:ins>
      <w:ins w:id="601" w:author="Lena Chaponniere11" w:date="2021-08-03T04:51:00Z">
        <w:r w:rsidR="00BA44EB">
          <w:t>disaster roaming wait range</w:t>
        </w:r>
      </w:ins>
      <w:ins w:id="602" w:author="Lena Chaponniere11" w:date="2021-07-31T05:51:00Z">
        <w:r w:rsidRPr="008E342A">
          <w:t xml:space="preserve"> information element is to provide</w:t>
        </w:r>
      </w:ins>
      <w:ins w:id="603" w:author="Lena Chaponniere11" w:date="2021-07-31T05:53:00Z">
        <w:r w:rsidR="00367293">
          <w:t xml:space="preserve"> the</w:t>
        </w:r>
      </w:ins>
      <w:ins w:id="604" w:author="Lena Chaponniere11" w:date="2021-07-31T05:51:00Z">
        <w:r w:rsidRPr="008E342A">
          <w:t xml:space="preserve"> </w:t>
        </w:r>
      </w:ins>
      <w:ins w:id="605" w:author="Lena Chaponniere11" w:date="2021-08-03T04:51:00Z">
        <w:r w:rsidR="00BA44EB">
          <w:t>disaster roaming wait range</w:t>
        </w:r>
      </w:ins>
      <w:ins w:id="606" w:author="Lena Chaponniere11" w:date="2021-07-31T05:51:00Z">
        <w:r w:rsidRPr="008E342A">
          <w:t xml:space="preserve"> or to </w:t>
        </w:r>
      </w:ins>
      <w:ins w:id="607" w:author="Lena Chaponniere11" w:date="2021-07-31T05:54:00Z">
        <w:r w:rsidR="00367293">
          <w:t>update</w:t>
        </w:r>
      </w:ins>
      <w:ins w:id="608" w:author="Lena Chaponniere11" w:date="2021-07-31T05:51:00Z">
        <w:r w:rsidRPr="008E342A">
          <w:t xml:space="preserve"> the </w:t>
        </w:r>
      </w:ins>
      <w:ins w:id="609" w:author="Lena Chaponniere11" w:date="2021-08-03T04:52:00Z">
        <w:r w:rsidR="00BA44EB">
          <w:t>disaster roaming wait range</w:t>
        </w:r>
      </w:ins>
      <w:ins w:id="610" w:author="Lena Chaponniere11" w:date="2021-07-31T05:51:00Z">
        <w:r w:rsidRPr="008E342A">
          <w:t xml:space="preserve"> at the UE.</w:t>
        </w:r>
      </w:ins>
    </w:p>
    <w:p w14:paraId="02C36013" w14:textId="45104F93" w:rsidR="00C56207" w:rsidRPr="008E342A" w:rsidRDefault="00C56207" w:rsidP="00C56207">
      <w:pPr>
        <w:rPr>
          <w:ins w:id="611" w:author="Lena Chaponniere11" w:date="2021-07-31T05:51:00Z"/>
        </w:rPr>
      </w:pPr>
      <w:ins w:id="612" w:author="Lena Chaponniere11" w:date="2021-07-31T05:51:00Z">
        <w:r w:rsidRPr="008E342A">
          <w:t xml:space="preserve">The </w:t>
        </w:r>
      </w:ins>
      <w:ins w:id="613" w:author="Lena Chaponniere11" w:date="2021-08-03T04:52:00Z">
        <w:r w:rsidR="00215E09">
          <w:t>disaster roaming wait range</w:t>
        </w:r>
      </w:ins>
      <w:ins w:id="614" w:author="Lena Chaponniere11" w:date="2021-07-31T05:54:00Z">
        <w:r w:rsidR="004F757B" w:rsidRPr="008E342A">
          <w:t xml:space="preserve"> </w:t>
        </w:r>
      </w:ins>
      <w:ins w:id="615" w:author="Lena Chaponniere11" w:date="2021-07-31T05:51:00Z">
        <w:r w:rsidRPr="008E342A">
          <w:t>information element is coded as shown in figure </w:t>
        </w:r>
        <w:r>
          <w:t>9.11.3.</w:t>
        </w:r>
      </w:ins>
      <w:ins w:id="616" w:author="Lena Chaponniere11" w:date="2021-07-31T05:54:00Z">
        <w:r w:rsidR="004F757B">
          <w:t>XX</w:t>
        </w:r>
      </w:ins>
      <w:ins w:id="617" w:author="Lena Chaponniere11" w:date="2021-07-31T05:51:00Z">
        <w:r w:rsidRPr="008E342A">
          <w:t>.1</w:t>
        </w:r>
        <w:r>
          <w:t xml:space="preserve"> and </w:t>
        </w:r>
        <w:r w:rsidRPr="008E342A">
          <w:t>table </w:t>
        </w:r>
        <w:r>
          <w:t>9.11.3.</w:t>
        </w:r>
      </w:ins>
      <w:ins w:id="618" w:author="Lena Chaponniere11" w:date="2021-07-31T05:54:00Z">
        <w:r w:rsidR="004F757B">
          <w:t>XX</w:t>
        </w:r>
      </w:ins>
      <w:ins w:id="619" w:author="Lena Chaponniere11" w:date="2021-07-31T05:51:00Z">
        <w:r w:rsidRPr="008E342A">
          <w:t>.1.</w:t>
        </w:r>
      </w:ins>
    </w:p>
    <w:p w14:paraId="1C496F3A" w14:textId="7ACC83EB" w:rsidR="00C56207" w:rsidRPr="008E342A" w:rsidRDefault="00C56207" w:rsidP="00C56207">
      <w:pPr>
        <w:rPr>
          <w:ins w:id="620" w:author="Lena Chaponniere11" w:date="2021-07-31T05:51:00Z"/>
        </w:rPr>
      </w:pPr>
      <w:ins w:id="621" w:author="Lena Chaponniere11" w:date="2021-07-31T05:51:00Z">
        <w:r w:rsidRPr="008E342A">
          <w:t xml:space="preserve">The </w:t>
        </w:r>
      </w:ins>
      <w:ins w:id="622" w:author="Lena Chaponniere11" w:date="2021-08-03T04:52:00Z">
        <w:r w:rsidR="00215E09">
          <w:t>disaster roaming wait range</w:t>
        </w:r>
      </w:ins>
      <w:ins w:id="623" w:author="Lena Chaponniere11" w:date="2021-07-31T05:55:00Z">
        <w:r w:rsidR="00943F85" w:rsidRPr="008E342A">
          <w:t xml:space="preserve"> </w:t>
        </w:r>
      </w:ins>
      <w:ins w:id="624" w:author="Lena Chaponniere11" w:date="2021-07-31T05:51:00Z">
        <w:r w:rsidRPr="008E342A">
          <w:t xml:space="preserve">is a type </w:t>
        </w:r>
      </w:ins>
      <w:ins w:id="625" w:author="Lena Chaponniere11" w:date="2021-08-11T10:36:00Z">
        <w:r w:rsidR="00421FCE">
          <w:t>4</w:t>
        </w:r>
      </w:ins>
      <w:ins w:id="626" w:author="Lena Chaponniere11" w:date="2021-07-31T05:51:00Z">
        <w:r w:rsidRPr="008E342A">
          <w:t xml:space="preserve"> information element, with a </w:t>
        </w:r>
      </w:ins>
      <w:ins w:id="627" w:author="Lena Chaponniere11" w:date="2021-08-03T05:26:00Z">
        <w:r w:rsidR="00343757">
          <w:t>l</w:t>
        </w:r>
      </w:ins>
      <w:ins w:id="628" w:author="Lena Chaponniere11" w:date="2021-07-31T05:51:00Z">
        <w:r w:rsidRPr="008E342A">
          <w:t xml:space="preserve">ength of </w:t>
        </w:r>
      </w:ins>
      <w:ins w:id="629" w:author="Lena Chaponniere11" w:date="2021-08-11T10:36:00Z">
        <w:r w:rsidR="00421FCE">
          <w:t>4</w:t>
        </w:r>
      </w:ins>
      <w:ins w:id="630"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631"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632" w:author="Lena Chaponniere11" w:date="2021-07-31T05:51:00Z"/>
              </w:rPr>
            </w:pPr>
            <w:ins w:id="633"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634" w:author="Lena Chaponniere11" w:date="2021-07-31T05:51:00Z"/>
              </w:rPr>
            </w:pPr>
            <w:ins w:id="635"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636" w:author="Lena Chaponniere11" w:date="2021-07-31T05:51:00Z"/>
              </w:rPr>
            </w:pPr>
            <w:ins w:id="637"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638" w:author="Lena Chaponniere11" w:date="2021-07-31T05:51:00Z"/>
              </w:rPr>
            </w:pPr>
            <w:ins w:id="639"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640" w:author="Lena Chaponniere11" w:date="2021-07-31T05:51:00Z"/>
              </w:rPr>
            </w:pPr>
            <w:ins w:id="641"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642" w:author="Lena Chaponniere11" w:date="2021-07-31T05:51:00Z"/>
              </w:rPr>
            </w:pPr>
            <w:ins w:id="643"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644" w:author="Lena Chaponniere11" w:date="2021-07-31T05:51:00Z"/>
              </w:rPr>
            </w:pPr>
            <w:ins w:id="645"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646" w:author="Lena Chaponniere11" w:date="2021-07-31T05:51:00Z"/>
              </w:rPr>
            </w:pPr>
            <w:ins w:id="647" w:author="Lena Chaponniere11" w:date="2021-07-31T05:51:00Z">
              <w:r w:rsidRPr="008E342A">
                <w:t>1</w:t>
              </w:r>
            </w:ins>
          </w:p>
        </w:tc>
        <w:tc>
          <w:tcPr>
            <w:tcW w:w="1346" w:type="dxa"/>
          </w:tcPr>
          <w:p w14:paraId="53366547" w14:textId="77777777" w:rsidR="00C56207" w:rsidRPr="008E342A" w:rsidRDefault="00C56207" w:rsidP="000106CA">
            <w:pPr>
              <w:pStyle w:val="TAC"/>
              <w:rPr>
                <w:ins w:id="648" w:author="Lena Chaponniere11" w:date="2021-07-31T05:51:00Z"/>
              </w:rPr>
            </w:pPr>
          </w:p>
        </w:tc>
      </w:tr>
      <w:tr w:rsidR="00C56207" w:rsidRPr="008E342A" w14:paraId="234F6978" w14:textId="77777777" w:rsidTr="000106CA">
        <w:trPr>
          <w:cantSplit/>
          <w:jc w:val="center"/>
          <w:ins w:id="649"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20840525" w:rsidR="00C56207" w:rsidRPr="008E342A" w:rsidRDefault="00F0331C" w:rsidP="000106CA">
            <w:pPr>
              <w:pStyle w:val="TAC"/>
              <w:rPr>
                <w:ins w:id="650" w:author="Lena Chaponniere11" w:date="2021-07-31T05:51:00Z"/>
              </w:rPr>
            </w:pPr>
            <w:ins w:id="651" w:author="Lena Chaponniere11" w:date="2021-08-03T05:20:00Z">
              <w:r>
                <w:t>Disaster roaming wait range</w:t>
              </w:r>
            </w:ins>
            <w:ins w:id="652" w:author="Lena Chaponniere11" w:date="2021-07-31T05:51:00Z">
              <w:r w:rsidR="00C56207">
                <w:t xml:space="preserve"> </w:t>
              </w:r>
              <w:r w:rsidR="00C56207" w:rsidRPr="008E342A">
                <w:t>IEI</w:t>
              </w:r>
            </w:ins>
          </w:p>
        </w:tc>
        <w:tc>
          <w:tcPr>
            <w:tcW w:w="1346" w:type="dxa"/>
          </w:tcPr>
          <w:p w14:paraId="2EA5A248" w14:textId="77777777" w:rsidR="00C56207" w:rsidRPr="008E342A" w:rsidRDefault="00C56207" w:rsidP="000106CA">
            <w:pPr>
              <w:pStyle w:val="TAL"/>
              <w:rPr>
                <w:ins w:id="653" w:author="Lena Chaponniere11" w:date="2021-07-31T05:51:00Z"/>
              </w:rPr>
            </w:pPr>
            <w:ins w:id="654" w:author="Lena Chaponniere11" w:date="2021-07-31T05:51:00Z">
              <w:r w:rsidRPr="008E342A">
                <w:t>octet 1</w:t>
              </w:r>
            </w:ins>
          </w:p>
        </w:tc>
      </w:tr>
      <w:tr w:rsidR="00690A25" w:rsidRPr="008E342A" w14:paraId="2B19EA79" w14:textId="77777777" w:rsidTr="000106CA">
        <w:trPr>
          <w:cantSplit/>
          <w:jc w:val="center"/>
          <w:ins w:id="655" w:author="Lena Chaponniere11" w:date="2021-08-03T05:51:00Z"/>
        </w:trPr>
        <w:tc>
          <w:tcPr>
            <w:tcW w:w="5674" w:type="dxa"/>
            <w:gridSpan w:val="8"/>
            <w:tcBorders>
              <w:left w:val="single" w:sz="6" w:space="0" w:color="auto"/>
              <w:bottom w:val="single" w:sz="6" w:space="0" w:color="auto"/>
              <w:right w:val="single" w:sz="6" w:space="0" w:color="auto"/>
            </w:tcBorders>
          </w:tcPr>
          <w:p w14:paraId="18E326A7" w14:textId="4073D248" w:rsidR="00690A25" w:rsidRPr="008E342A" w:rsidRDefault="00690A25" w:rsidP="000106CA">
            <w:pPr>
              <w:pStyle w:val="TAC"/>
              <w:rPr>
                <w:ins w:id="656" w:author="Lena Chaponniere11" w:date="2021-08-03T05:51:00Z"/>
              </w:rPr>
            </w:pPr>
            <w:ins w:id="657" w:author="Lena Chaponniere11" w:date="2021-08-03T05:51:00Z">
              <w:r>
                <w:t>Length of disaster roaming wait range</w:t>
              </w:r>
            </w:ins>
          </w:p>
        </w:tc>
        <w:tc>
          <w:tcPr>
            <w:tcW w:w="1346" w:type="dxa"/>
          </w:tcPr>
          <w:p w14:paraId="5D4E9794" w14:textId="251BAE7C" w:rsidR="00690A25" w:rsidRPr="008E342A" w:rsidRDefault="00690A25" w:rsidP="000106CA">
            <w:pPr>
              <w:pStyle w:val="TAL"/>
              <w:rPr>
                <w:ins w:id="658" w:author="Lena Chaponniere11" w:date="2021-08-03T05:51:00Z"/>
              </w:rPr>
            </w:pPr>
            <w:ins w:id="659" w:author="Lena Chaponniere11" w:date="2021-08-03T05:51:00Z">
              <w:r>
                <w:t>octet 2</w:t>
              </w:r>
            </w:ins>
          </w:p>
        </w:tc>
      </w:tr>
      <w:tr w:rsidR="00C56207" w:rsidRPr="008E342A" w14:paraId="47101F65" w14:textId="77777777" w:rsidTr="000106CA">
        <w:trPr>
          <w:cantSplit/>
          <w:jc w:val="center"/>
          <w:ins w:id="660" w:author="Lena Chaponniere11" w:date="2021-07-31T05:51:00Z"/>
        </w:trPr>
        <w:tc>
          <w:tcPr>
            <w:tcW w:w="5674" w:type="dxa"/>
            <w:gridSpan w:val="8"/>
            <w:tcBorders>
              <w:left w:val="single" w:sz="6" w:space="0" w:color="auto"/>
              <w:bottom w:val="single" w:sz="6" w:space="0" w:color="auto"/>
              <w:right w:val="single" w:sz="6" w:space="0" w:color="auto"/>
            </w:tcBorders>
          </w:tcPr>
          <w:p w14:paraId="66A91205" w14:textId="35708A53" w:rsidR="00C56207" w:rsidRPr="008E342A" w:rsidRDefault="00343757" w:rsidP="00CA0B99">
            <w:pPr>
              <w:pStyle w:val="TAC"/>
              <w:rPr>
                <w:ins w:id="661" w:author="Lena Chaponniere11" w:date="2021-07-31T05:51:00Z"/>
              </w:rPr>
            </w:pPr>
            <w:ins w:id="662" w:author="Lena Chaponniere11" w:date="2021-08-03T05:26:00Z">
              <w:r>
                <w:t xml:space="preserve">Minimum disaster roaming wait </w:t>
              </w:r>
            </w:ins>
            <w:ins w:id="663" w:author="Lena Chaponniere11" w:date="2021-08-11T10:51:00Z">
              <w:r w:rsidR="0078055B">
                <w:t>time</w:t>
              </w:r>
            </w:ins>
          </w:p>
        </w:tc>
        <w:tc>
          <w:tcPr>
            <w:tcW w:w="1346" w:type="dxa"/>
          </w:tcPr>
          <w:p w14:paraId="223ADBD4" w14:textId="1AAF6EBC" w:rsidR="00C56207" w:rsidRPr="008E342A" w:rsidRDefault="00C56207" w:rsidP="000106CA">
            <w:pPr>
              <w:pStyle w:val="TAL"/>
              <w:rPr>
                <w:ins w:id="664" w:author="Lena Chaponniere11" w:date="2021-07-31T05:51:00Z"/>
              </w:rPr>
            </w:pPr>
            <w:ins w:id="665" w:author="Lena Chaponniere11" w:date="2021-07-31T05:51:00Z">
              <w:r w:rsidRPr="008E342A">
                <w:t xml:space="preserve">octet </w:t>
              </w:r>
            </w:ins>
            <w:ins w:id="666" w:author="Lena Chaponniere11" w:date="2021-08-03T05:52:00Z">
              <w:r w:rsidR="00CA0B99">
                <w:t>3</w:t>
              </w:r>
            </w:ins>
          </w:p>
        </w:tc>
      </w:tr>
      <w:tr w:rsidR="00C56207" w:rsidRPr="008E342A" w14:paraId="3C14DE95" w14:textId="77777777" w:rsidTr="000106CA">
        <w:trPr>
          <w:cantSplit/>
          <w:jc w:val="center"/>
          <w:ins w:id="667" w:author="Lena Chaponniere11" w:date="2021-07-31T05:51:00Z"/>
        </w:trPr>
        <w:tc>
          <w:tcPr>
            <w:tcW w:w="5674" w:type="dxa"/>
            <w:gridSpan w:val="8"/>
            <w:tcBorders>
              <w:left w:val="single" w:sz="6" w:space="0" w:color="auto"/>
              <w:bottom w:val="single" w:sz="6" w:space="0" w:color="auto"/>
              <w:right w:val="single" w:sz="6" w:space="0" w:color="auto"/>
            </w:tcBorders>
          </w:tcPr>
          <w:p w14:paraId="6DB267EC" w14:textId="326E7E9D" w:rsidR="00C56207" w:rsidRPr="008E342A" w:rsidRDefault="00343757" w:rsidP="000106CA">
            <w:pPr>
              <w:pStyle w:val="TAC"/>
              <w:rPr>
                <w:ins w:id="668" w:author="Lena Chaponniere11" w:date="2021-07-31T05:51:00Z"/>
              </w:rPr>
            </w:pPr>
            <w:ins w:id="669" w:author="Lena Chaponniere11" w:date="2021-08-03T05:27:00Z">
              <w:r>
                <w:t xml:space="preserve">Maximum disaster roaming wait </w:t>
              </w:r>
            </w:ins>
            <w:ins w:id="670" w:author="Lena Chaponniere11" w:date="2021-08-11T10:51:00Z">
              <w:r w:rsidR="000D1CC1">
                <w:t>time</w:t>
              </w:r>
            </w:ins>
          </w:p>
        </w:tc>
        <w:tc>
          <w:tcPr>
            <w:tcW w:w="1346" w:type="dxa"/>
          </w:tcPr>
          <w:p w14:paraId="39C7ABC1" w14:textId="5C4539D3" w:rsidR="00C56207" w:rsidRPr="008E342A" w:rsidRDefault="00C56207" w:rsidP="000106CA">
            <w:pPr>
              <w:pStyle w:val="TAL"/>
              <w:rPr>
                <w:ins w:id="671" w:author="Lena Chaponniere11" w:date="2021-07-31T05:51:00Z"/>
              </w:rPr>
            </w:pPr>
            <w:ins w:id="672" w:author="Lena Chaponniere11" w:date="2021-07-31T05:51:00Z">
              <w:r w:rsidRPr="008E342A">
                <w:t>octet 4</w:t>
              </w:r>
            </w:ins>
          </w:p>
        </w:tc>
      </w:tr>
    </w:tbl>
    <w:p w14:paraId="164EDA97" w14:textId="457E128D" w:rsidR="00C56207" w:rsidRPr="008E342A" w:rsidRDefault="00C56207" w:rsidP="00C56207">
      <w:pPr>
        <w:pStyle w:val="TF"/>
        <w:rPr>
          <w:ins w:id="673" w:author="Lena Chaponniere11" w:date="2021-07-31T05:51:00Z"/>
        </w:rPr>
      </w:pPr>
      <w:ins w:id="674" w:author="Lena Chaponniere11" w:date="2021-07-31T05:51:00Z">
        <w:r w:rsidRPr="008E342A">
          <w:t>Figure </w:t>
        </w:r>
        <w:r>
          <w:t>9.11.3.</w:t>
        </w:r>
      </w:ins>
      <w:ins w:id="675" w:author="Lena Chaponniere11" w:date="2021-07-31T05:56:00Z">
        <w:r w:rsidR="006678CA">
          <w:t>XX.</w:t>
        </w:r>
      </w:ins>
      <w:ins w:id="676" w:author="Lena Chaponniere11" w:date="2021-07-31T05:51:00Z">
        <w:r w:rsidRPr="008E342A">
          <w:t xml:space="preserve">1: </w:t>
        </w:r>
      </w:ins>
      <w:ins w:id="677" w:author="Lena Chaponniere11" w:date="2021-08-03T05:27:00Z">
        <w:r w:rsidR="00343757">
          <w:t>Disaster roaming wait range</w:t>
        </w:r>
      </w:ins>
      <w:ins w:id="678" w:author="Lena Chaponniere11" w:date="2021-07-31T05:51:00Z">
        <w:r w:rsidRPr="008E342A">
          <w:t xml:space="preserve"> information element</w:t>
        </w:r>
      </w:ins>
    </w:p>
    <w:p w14:paraId="6F504356" w14:textId="25BDBC80" w:rsidR="00C56207" w:rsidRPr="008E342A" w:rsidRDefault="00C56207" w:rsidP="00C56207">
      <w:pPr>
        <w:pStyle w:val="TH"/>
        <w:rPr>
          <w:ins w:id="679" w:author="Lena Chaponniere11" w:date="2021-07-31T05:51:00Z"/>
        </w:rPr>
      </w:pPr>
      <w:ins w:id="680" w:author="Lena Chaponniere11" w:date="2021-07-31T05:51:00Z">
        <w:r w:rsidRPr="008E342A">
          <w:t>Table </w:t>
        </w:r>
        <w:r>
          <w:t>9.11.3.</w:t>
        </w:r>
      </w:ins>
      <w:ins w:id="681" w:author="Lena Chaponniere11" w:date="2021-07-31T05:58:00Z">
        <w:r w:rsidR="00825F32">
          <w:t>XX</w:t>
        </w:r>
      </w:ins>
      <w:ins w:id="682" w:author="Lena Chaponniere11" w:date="2021-07-31T05:51:00Z">
        <w:r w:rsidRPr="008E342A">
          <w:t xml:space="preserve">.1: </w:t>
        </w:r>
      </w:ins>
      <w:ins w:id="683" w:author="Lena Chaponniere11" w:date="2021-08-03T05:28:00Z">
        <w:r w:rsidR="00343757">
          <w:t>Disaster roaming wait range</w:t>
        </w:r>
      </w:ins>
      <w:ins w:id="684"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685" w:author="Lena Chaponniere11" w:date="2021-07-31T05:51:00Z"/>
        </w:trPr>
        <w:tc>
          <w:tcPr>
            <w:tcW w:w="7087" w:type="dxa"/>
          </w:tcPr>
          <w:p w14:paraId="753429BC" w14:textId="08D6B9A9" w:rsidR="00C56207" w:rsidRPr="00131129" w:rsidRDefault="00343757" w:rsidP="000106CA">
            <w:pPr>
              <w:pStyle w:val="TAL"/>
              <w:rPr>
                <w:ins w:id="686" w:author="Lena Chaponniere11" w:date="2021-07-31T05:51:00Z"/>
              </w:rPr>
            </w:pPr>
            <w:ins w:id="687" w:author="Lena Chaponniere11" w:date="2021-08-03T05:28:00Z">
              <w:r>
                <w:t xml:space="preserve">Minimum disaster roaming wait </w:t>
              </w:r>
            </w:ins>
            <w:ins w:id="688" w:author="Lena Chaponniere11" w:date="2021-08-11T10:51:00Z">
              <w:r w:rsidR="000D1CC1">
                <w:t>time</w:t>
              </w:r>
            </w:ins>
            <w:ins w:id="689" w:author="Lena Chaponniere11" w:date="2021-07-31T05:51:00Z">
              <w:r w:rsidR="00C56207" w:rsidRPr="00131129">
                <w:t xml:space="preserve"> (</w:t>
              </w:r>
            </w:ins>
            <w:ins w:id="690" w:author="Lena Chaponniere11" w:date="2021-08-03T05:28:00Z">
              <w:r>
                <w:t>octet 3</w:t>
              </w:r>
            </w:ins>
            <w:ins w:id="691" w:author="Lena Chaponniere11" w:date="2021-07-31T05:51:00Z">
              <w:r w:rsidR="00C56207" w:rsidRPr="00131129">
                <w:t>)</w:t>
              </w:r>
            </w:ins>
          </w:p>
          <w:p w14:paraId="6D31F5EC" w14:textId="2CD6339F" w:rsidR="00C56207" w:rsidRDefault="00C56207" w:rsidP="000106CA">
            <w:pPr>
              <w:pStyle w:val="TAL"/>
              <w:rPr>
                <w:ins w:id="692" w:author="Lena Chaponniere11" w:date="2021-07-31T05:51:00Z"/>
              </w:rPr>
            </w:pPr>
            <w:ins w:id="693" w:author="Lena Chaponniere11" w:date="2021-07-31T05:51:00Z">
              <w:r w:rsidRPr="00131129">
                <w:t xml:space="preserve">The </w:t>
              </w:r>
            </w:ins>
            <w:ins w:id="694" w:author="Lena Chaponniere11" w:date="2021-08-03T05:28:00Z">
              <w:r w:rsidR="00343757">
                <w:t xml:space="preserve">minimum disaster roaming wait </w:t>
              </w:r>
            </w:ins>
            <w:ins w:id="695" w:author="Lena Chaponniere11" w:date="2021-08-11T10:51:00Z">
              <w:r w:rsidR="000D1CC1">
                <w:t>time</w:t>
              </w:r>
            </w:ins>
            <w:ins w:id="696" w:author="Lena Chaponniere11" w:date="2021-08-03T05:28:00Z">
              <w:r w:rsidR="00343757">
                <w:t xml:space="preserve"> contains the minimum duration of the disaster roaming wait</w:t>
              </w:r>
            </w:ins>
            <w:ins w:id="697" w:author="Lena Chaponniere11" w:date="2021-08-11T10:38:00Z">
              <w:r w:rsidR="00302C95">
                <w:t xml:space="preserve"> time</w:t>
              </w:r>
            </w:ins>
            <w:ins w:id="698" w:author="Lena Chaponniere11" w:date="2021-08-03T05:28:00Z">
              <w:r w:rsidR="00343757">
                <w:t>, encoded</w:t>
              </w:r>
            </w:ins>
            <w:ins w:id="699" w:author="Lena Chaponniere11" w:date="2021-08-03T05:29:00Z">
              <w:r w:rsidR="00343757">
                <w:t xml:space="preserve"> as </w:t>
              </w:r>
            </w:ins>
            <w:ins w:id="700" w:author="Lena Chaponniere11" w:date="2021-08-03T05:54:00Z">
              <w:r w:rsidR="0028569B">
                <w:t xml:space="preserve">octet 2 of the </w:t>
              </w:r>
              <w:r w:rsidR="00E87E38">
                <w:t>GPRS timer information element</w:t>
              </w:r>
              <w:r w:rsidR="009352E9">
                <w:t xml:space="preserve"> (see 3GPP</w:t>
              </w:r>
            </w:ins>
            <w:ins w:id="701" w:author="Lena Chaponniere11" w:date="2021-08-03T07:15:00Z">
              <w:r w:rsidR="00200188">
                <w:t> </w:t>
              </w:r>
            </w:ins>
            <w:ins w:id="702" w:author="Lena Chaponniere11" w:date="2021-08-03T05:54:00Z">
              <w:r w:rsidR="009352E9">
                <w:t>TS</w:t>
              </w:r>
            </w:ins>
            <w:ins w:id="703" w:author="Lena Chaponniere11" w:date="2021-08-03T07:15:00Z">
              <w:r w:rsidR="00200188">
                <w:t> </w:t>
              </w:r>
            </w:ins>
            <w:ins w:id="704" w:author="Lena Chaponniere11" w:date="2021-08-03T05:54:00Z">
              <w:r w:rsidR="009352E9">
                <w:t>24.008</w:t>
              </w:r>
            </w:ins>
            <w:ins w:id="705" w:author="Lena Chaponniere11" w:date="2021-08-03T07:14:00Z">
              <w:r w:rsidR="00DC329F">
                <w:t> </w:t>
              </w:r>
            </w:ins>
            <w:ins w:id="706" w:author="Lena Chaponniere11" w:date="2021-08-03T05:55:00Z">
              <w:r w:rsidR="00116202">
                <w:t>[</w:t>
              </w:r>
            </w:ins>
            <w:ins w:id="707" w:author="Lena Chaponniere11" w:date="2021-08-03T07:14:00Z">
              <w:r w:rsidR="004A555C">
                <w:t>12</w:t>
              </w:r>
            </w:ins>
            <w:ins w:id="708" w:author="Lena Chaponniere11" w:date="2021-08-03T05:55:00Z">
              <w:r w:rsidR="00116202">
                <w:t xml:space="preserve">] </w:t>
              </w:r>
            </w:ins>
            <w:ins w:id="709" w:author="Lena Chaponniere11" w:date="2021-08-03T05:54:00Z">
              <w:r w:rsidR="009352E9">
                <w:t>subclause</w:t>
              </w:r>
            </w:ins>
            <w:ins w:id="710" w:author="Lena Chaponniere11" w:date="2021-08-03T07:14:00Z">
              <w:r w:rsidR="00DC329F">
                <w:t> </w:t>
              </w:r>
            </w:ins>
            <w:ins w:id="711" w:author="Lena Chaponniere11" w:date="2021-08-03T05:54:00Z">
              <w:r w:rsidR="00116202">
                <w:t>10.5.7.3)</w:t>
              </w:r>
            </w:ins>
            <w:ins w:id="712" w:author="Lena Chaponniere11" w:date="2021-07-31T05:51:00Z">
              <w:r w:rsidRPr="00131129">
                <w:t>.</w:t>
              </w:r>
            </w:ins>
          </w:p>
        </w:tc>
      </w:tr>
      <w:tr w:rsidR="00C56207" w:rsidRPr="00131129" w14:paraId="32E9923F" w14:textId="77777777" w:rsidTr="000106CA">
        <w:tblPrEx>
          <w:tblLook w:val="04A0" w:firstRow="1" w:lastRow="0" w:firstColumn="1" w:lastColumn="0" w:noHBand="0" w:noVBand="1"/>
        </w:tblPrEx>
        <w:trPr>
          <w:cantSplit/>
          <w:jc w:val="center"/>
          <w:ins w:id="713"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714"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715" w:author="Lena Chaponniere11" w:date="2021-07-31T05:51:00Z"/>
        </w:trPr>
        <w:tc>
          <w:tcPr>
            <w:tcW w:w="7087" w:type="dxa"/>
            <w:tcBorders>
              <w:top w:val="nil"/>
              <w:left w:val="single" w:sz="4" w:space="0" w:color="auto"/>
              <w:bottom w:val="nil"/>
              <w:right w:val="single" w:sz="4" w:space="0" w:color="auto"/>
            </w:tcBorders>
          </w:tcPr>
          <w:p w14:paraId="36134DF8" w14:textId="5515E5D6" w:rsidR="00343757" w:rsidRPr="00131129" w:rsidRDefault="00343757" w:rsidP="00343757">
            <w:pPr>
              <w:pStyle w:val="TAL"/>
              <w:rPr>
                <w:ins w:id="716" w:author="Lena Chaponniere11" w:date="2021-08-03T05:29:00Z"/>
              </w:rPr>
            </w:pPr>
            <w:ins w:id="717" w:author="Lena Chaponniere11" w:date="2021-08-03T05:29:00Z">
              <w:r>
                <w:t xml:space="preserve">Minimum disaster roaming wait </w:t>
              </w:r>
            </w:ins>
            <w:ins w:id="718" w:author="Lena Chaponniere11" w:date="2021-08-11T10:51:00Z">
              <w:r w:rsidR="000D1CC1">
                <w:t>time</w:t>
              </w:r>
            </w:ins>
            <w:ins w:id="719" w:author="Lena Chaponniere11" w:date="2021-08-03T05:29:00Z">
              <w:r w:rsidRPr="00131129">
                <w:t xml:space="preserve"> (</w:t>
              </w:r>
              <w:r>
                <w:t>octet 4</w:t>
              </w:r>
            </w:ins>
            <w:ins w:id="720" w:author="Lena Chaponniere11" w:date="2021-08-03T05:53:00Z">
              <w:r w:rsidR="00CA0B99">
                <w:t>)</w:t>
              </w:r>
            </w:ins>
          </w:p>
          <w:p w14:paraId="157D2282" w14:textId="0CC08CE4" w:rsidR="00C56207" w:rsidRPr="00131129" w:rsidRDefault="00343757" w:rsidP="00343757">
            <w:pPr>
              <w:pStyle w:val="TAL"/>
              <w:rPr>
                <w:ins w:id="721" w:author="Lena Chaponniere11" w:date="2021-07-31T05:51:00Z"/>
              </w:rPr>
            </w:pPr>
            <w:ins w:id="722" w:author="Lena Chaponniere11" w:date="2021-08-03T05:29:00Z">
              <w:r w:rsidRPr="00131129">
                <w:t xml:space="preserve">The </w:t>
              </w:r>
              <w:r>
                <w:t xml:space="preserve">minimum disaster roaming wait </w:t>
              </w:r>
            </w:ins>
            <w:ins w:id="723" w:author="Lena Chaponniere11" w:date="2021-08-11T10:51:00Z">
              <w:r w:rsidR="000D1CC1">
                <w:t>time</w:t>
              </w:r>
            </w:ins>
            <w:ins w:id="724" w:author="Lena Chaponniere11" w:date="2021-08-03T05:29:00Z">
              <w:r>
                <w:t xml:space="preserve"> contains the minimum duration of the disaster roaming wait</w:t>
              </w:r>
            </w:ins>
            <w:ins w:id="725" w:author="Lena Chaponniere11" w:date="2021-08-11T10:38:00Z">
              <w:r w:rsidR="00302C95">
                <w:t xml:space="preserve"> time</w:t>
              </w:r>
            </w:ins>
            <w:ins w:id="726" w:author="Lena Chaponniere11" w:date="2021-08-03T05:29:00Z">
              <w:r>
                <w:t>, encoded as</w:t>
              </w:r>
            </w:ins>
            <w:ins w:id="727" w:author="Lena Chaponniere11" w:date="2021-08-03T05:55:00Z">
              <w:r w:rsidR="00116202">
                <w:t xml:space="preserve"> octet 2 of the GPRS timer information element (see 3GPP</w:t>
              </w:r>
            </w:ins>
            <w:ins w:id="728" w:author="Lena Chaponniere11" w:date="2021-08-03T07:15:00Z">
              <w:r w:rsidR="00200188">
                <w:t> </w:t>
              </w:r>
            </w:ins>
            <w:ins w:id="729" w:author="Lena Chaponniere11" w:date="2021-08-03T05:55:00Z">
              <w:r w:rsidR="00116202">
                <w:t>TS</w:t>
              </w:r>
            </w:ins>
            <w:ins w:id="730" w:author="Lena Chaponniere11" w:date="2021-08-03T07:15:00Z">
              <w:r w:rsidR="00200188">
                <w:t> </w:t>
              </w:r>
            </w:ins>
            <w:ins w:id="731" w:author="Lena Chaponniere11" w:date="2021-08-03T05:55:00Z">
              <w:r w:rsidR="00116202">
                <w:t>24.008</w:t>
              </w:r>
            </w:ins>
            <w:ins w:id="732" w:author="Lena Chaponniere11" w:date="2021-08-03T07:14:00Z">
              <w:r w:rsidR="00DC329F">
                <w:t> </w:t>
              </w:r>
            </w:ins>
            <w:ins w:id="733" w:author="Lena Chaponniere11" w:date="2021-08-03T05:55:00Z">
              <w:r w:rsidR="00116202">
                <w:t>[</w:t>
              </w:r>
            </w:ins>
            <w:ins w:id="734" w:author="Lena Chaponniere11" w:date="2021-08-03T07:14:00Z">
              <w:r w:rsidR="004A555C">
                <w:t>12</w:t>
              </w:r>
            </w:ins>
            <w:ins w:id="735" w:author="Lena Chaponniere11" w:date="2021-08-03T05:55:00Z">
              <w:r w:rsidR="00116202">
                <w:t>] subclause</w:t>
              </w:r>
            </w:ins>
            <w:ins w:id="736" w:author="Lena Chaponniere11" w:date="2021-08-03T07:15:00Z">
              <w:r w:rsidR="00200188">
                <w:t> </w:t>
              </w:r>
            </w:ins>
            <w:ins w:id="737" w:author="Lena Chaponniere11" w:date="2021-08-03T05:55:00Z">
              <w:r w:rsidR="00116202">
                <w:t>10.5.7.3)</w:t>
              </w:r>
            </w:ins>
            <w:ins w:id="738" w:author="Lena Chaponniere11" w:date="2021-08-11T10:36:00Z">
              <w:r w:rsidR="00302C95">
                <w:t>.</w:t>
              </w:r>
            </w:ins>
          </w:p>
        </w:tc>
      </w:tr>
      <w:tr w:rsidR="00C56207" w:rsidRPr="008E342A" w14:paraId="7BE6A0AA" w14:textId="77777777" w:rsidTr="000106CA">
        <w:trPr>
          <w:cantSplit/>
          <w:jc w:val="center"/>
          <w:ins w:id="739" w:author="Lena Chaponniere11" w:date="2021-07-31T05:51:00Z"/>
        </w:trPr>
        <w:tc>
          <w:tcPr>
            <w:tcW w:w="7087" w:type="dxa"/>
          </w:tcPr>
          <w:p w14:paraId="70D37970" w14:textId="5579F930" w:rsidR="00C56207" w:rsidRDefault="00C56207">
            <w:pPr>
              <w:pStyle w:val="TAN"/>
              <w:rPr>
                <w:ins w:id="740" w:author="Lena Chaponniere11" w:date="2021-07-31T05:51:00Z"/>
              </w:rPr>
              <w:pPrChange w:id="741" w:author="Lena Chaponniere11" w:date="2021-07-31T06:00:00Z">
                <w:pPr>
                  <w:pStyle w:val="TAL"/>
                </w:pPr>
              </w:pPrChange>
            </w:pPr>
          </w:p>
        </w:tc>
      </w:tr>
    </w:tbl>
    <w:p w14:paraId="59AE9803" w14:textId="77777777" w:rsidR="00C56207" w:rsidRPr="008E342A" w:rsidRDefault="00C56207" w:rsidP="00C56207">
      <w:pPr>
        <w:rPr>
          <w:ins w:id="742" w:author="Lena Chaponniere11" w:date="2021-07-31T05:51:00Z"/>
        </w:rPr>
      </w:pPr>
    </w:p>
    <w:p w14:paraId="19D792D9" w14:textId="4B05C8EC" w:rsidR="00302C95" w:rsidRPr="008E342A" w:rsidRDefault="00302C95" w:rsidP="00302C95">
      <w:pPr>
        <w:pStyle w:val="Heading4"/>
        <w:rPr>
          <w:ins w:id="743" w:author="Lena Chaponniere11" w:date="2021-08-11T10:37:00Z"/>
        </w:rPr>
      </w:pPr>
      <w:ins w:id="744" w:author="Lena Chaponniere11" w:date="2021-08-11T10:37:00Z">
        <w:r>
          <w:t>9.11.</w:t>
        </w:r>
        <w:proofErr w:type="gramStart"/>
        <w:r>
          <w:t>3.YY</w:t>
        </w:r>
        <w:proofErr w:type="gramEnd"/>
        <w:r w:rsidRPr="008E342A">
          <w:tab/>
        </w:r>
        <w:r>
          <w:t>Disaster return wait range</w:t>
        </w:r>
      </w:ins>
    </w:p>
    <w:p w14:paraId="7E29600D" w14:textId="6192B850" w:rsidR="00302C95" w:rsidRPr="008E342A" w:rsidRDefault="00302C95" w:rsidP="00302C95">
      <w:pPr>
        <w:rPr>
          <w:ins w:id="745" w:author="Lena Chaponniere11" w:date="2021-08-11T10:37:00Z"/>
        </w:rPr>
      </w:pPr>
      <w:ins w:id="746" w:author="Lena Chaponniere11" w:date="2021-08-11T10:37:00Z">
        <w:r w:rsidRPr="008E342A">
          <w:t xml:space="preserve">The purpose of the </w:t>
        </w:r>
        <w:r>
          <w:t>disaster return wait range</w:t>
        </w:r>
        <w:r w:rsidRPr="008E342A">
          <w:t xml:space="preserve"> information element is to provide</w:t>
        </w:r>
        <w:r>
          <w:t xml:space="preserve"> the</w:t>
        </w:r>
        <w:r w:rsidRPr="008E342A">
          <w:t xml:space="preserve"> </w:t>
        </w:r>
        <w:r>
          <w:t>disaster return wait range</w:t>
        </w:r>
        <w:r w:rsidRPr="008E342A">
          <w:t xml:space="preserve"> or to </w:t>
        </w:r>
        <w:r>
          <w:t>update</w:t>
        </w:r>
        <w:r w:rsidRPr="008E342A">
          <w:t xml:space="preserve"> the </w:t>
        </w:r>
        <w:r>
          <w:t>disaster return wait range</w:t>
        </w:r>
        <w:r w:rsidRPr="008E342A">
          <w:t xml:space="preserve"> at the UE.</w:t>
        </w:r>
      </w:ins>
    </w:p>
    <w:p w14:paraId="1456CF08" w14:textId="024BBF32" w:rsidR="00302C95" w:rsidRPr="008E342A" w:rsidRDefault="00302C95" w:rsidP="00302C95">
      <w:pPr>
        <w:rPr>
          <w:ins w:id="747" w:author="Lena Chaponniere11" w:date="2021-08-11T10:37:00Z"/>
        </w:rPr>
      </w:pPr>
      <w:ins w:id="748" w:author="Lena Chaponniere11" w:date="2021-08-11T10:37:00Z">
        <w:r w:rsidRPr="008E342A">
          <w:t xml:space="preserve">The </w:t>
        </w:r>
        <w:r>
          <w:t>disaster return wait range</w:t>
        </w:r>
        <w:r w:rsidRPr="008E342A">
          <w:t xml:space="preserve"> information element is coded as shown in figure </w:t>
        </w:r>
        <w:r>
          <w:t>9.11.3.YY</w:t>
        </w:r>
        <w:r w:rsidRPr="008E342A">
          <w:t>.1</w:t>
        </w:r>
        <w:r>
          <w:t xml:space="preserve"> and </w:t>
        </w:r>
        <w:r w:rsidRPr="008E342A">
          <w:t>table </w:t>
        </w:r>
        <w:r>
          <w:t>9.11.3.YY</w:t>
        </w:r>
        <w:r w:rsidRPr="008E342A">
          <w:t>.1.</w:t>
        </w:r>
      </w:ins>
    </w:p>
    <w:p w14:paraId="61512691" w14:textId="4F4CBDC3" w:rsidR="00302C95" w:rsidRPr="008E342A" w:rsidRDefault="00302C95" w:rsidP="00302C95">
      <w:pPr>
        <w:rPr>
          <w:ins w:id="749" w:author="Lena Chaponniere11" w:date="2021-08-11T10:37:00Z"/>
        </w:rPr>
      </w:pPr>
      <w:ins w:id="750" w:author="Lena Chaponniere11" w:date="2021-08-11T10:37:00Z">
        <w:r w:rsidRPr="008E342A">
          <w:t xml:space="preserve">The </w:t>
        </w:r>
        <w:r>
          <w:t>disaster retur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2C95" w:rsidRPr="008E342A" w14:paraId="6B7B6339" w14:textId="77777777" w:rsidTr="0000067A">
        <w:trPr>
          <w:cantSplit/>
          <w:jc w:val="center"/>
          <w:ins w:id="751" w:author="Lena Chaponniere11" w:date="2021-08-11T10:37:00Z"/>
        </w:trPr>
        <w:tc>
          <w:tcPr>
            <w:tcW w:w="709" w:type="dxa"/>
            <w:tcBorders>
              <w:bottom w:val="single" w:sz="6" w:space="0" w:color="auto"/>
            </w:tcBorders>
          </w:tcPr>
          <w:p w14:paraId="01417F84" w14:textId="77777777" w:rsidR="00302C95" w:rsidRPr="008E342A" w:rsidRDefault="00302C95" w:rsidP="0000067A">
            <w:pPr>
              <w:pStyle w:val="TAC"/>
              <w:rPr>
                <w:ins w:id="752" w:author="Lena Chaponniere11" w:date="2021-08-11T10:37:00Z"/>
              </w:rPr>
            </w:pPr>
            <w:ins w:id="753" w:author="Lena Chaponniere11" w:date="2021-08-11T10:37:00Z">
              <w:r w:rsidRPr="008E342A">
                <w:t>8</w:t>
              </w:r>
            </w:ins>
          </w:p>
        </w:tc>
        <w:tc>
          <w:tcPr>
            <w:tcW w:w="709" w:type="dxa"/>
            <w:tcBorders>
              <w:bottom w:val="single" w:sz="6" w:space="0" w:color="auto"/>
            </w:tcBorders>
          </w:tcPr>
          <w:p w14:paraId="48C5A193" w14:textId="77777777" w:rsidR="00302C95" w:rsidRPr="008E342A" w:rsidRDefault="00302C95" w:rsidP="0000067A">
            <w:pPr>
              <w:pStyle w:val="TAC"/>
              <w:rPr>
                <w:ins w:id="754" w:author="Lena Chaponniere11" w:date="2021-08-11T10:37:00Z"/>
              </w:rPr>
            </w:pPr>
            <w:ins w:id="755" w:author="Lena Chaponniere11" w:date="2021-08-11T10:37:00Z">
              <w:r w:rsidRPr="008E342A">
                <w:t>7</w:t>
              </w:r>
            </w:ins>
          </w:p>
        </w:tc>
        <w:tc>
          <w:tcPr>
            <w:tcW w:w="709" w:type="dxa"/>
            <w:tcBorders>
              <w:bottom w:val="single" w:sz="6" w:space="0" w:color="auto"/>
            </w:tcBorders>
          </w:tcPr>
          <w:p w14:paraId="60D46E33" w14:textId="77777777" w:rsidR="00302C95" w:rsidRPr="008E342A" w:rsidRDefault="00302C95" w:rsidP="0000067A">
            <w:pPr>
              <w:pStyle w:val="TAC"/>
              <w:rPr>
                <w:ins w:id="756" w:author="Lena Chaponniere11" w:date="2021-08-11T10:37:00Z"/>
              </w:rPr>
            </w:pPr>
            <w:ins w:id="757" w:author="Lena Chaponniere11" w:date="2021-08-11T10:37:00Z">
              <w:r w:rsidRPr="008E342A">
                <w:t>6</w:t>
              </w:r>
            </w:ins>
          </w:p>
        </w:tc>
        <w:tc>
          <w:tcPr>
            <w:tcW w:w="709" w:type="dxa"/>
            <w:tcBorders>
              <w:bottom w:val="single" w:sz="6" w:space="0" w:color="auto"/>
            </w:tcBorders>
          </w:tcPr>
          <w:p w14:paraId="5094921D" w14:textId="77777777" w:rsidR="00302C95" w:rsidRPr="008E342A" w:rsidRDefault="00302C95" w:rsidP="0000067A">
            <w:pPr>
              <w:pStyle w:val="TAC"/>
              <w:rPr>
                <w:ins w:id="758" w:author="Lena Chaponniere11" w:date="2021-08-11T10:37:00Z"/>
              </w:rPr>
            </w:pPr>
            <w:ins w:id="759" w:author="Lena Chaponniere11" w:date="2021-08-11T10:37:00Z">
              <w:r w:rsidRPr="008E342A">
                <w:t>5</w:t>
              </w:r>
            </w:ins>
          </w:p>
        </w:tc>
        <w:tc>
          <w:tcPr>
            <w:tcW w:w="709" w:type="dxa"/>
            <w:tcBorders>
              <w:bottom w:val="single" w:sz="6" w:space="0" w:color="auto"/>
            </w:tcBorders>
          </w:tcPr>
          <w:p w14:paraId="6EB6387A" w14:textId="77777777" w:rsidR="00302C95" w:rsidRPr="008E342A" w:rsidRDefault="00302C95" w:rsidP="0000067A">
            <w:pPr>
              <w:pStyle w:val="TAC"/>
              <w:rPr>
                <w:ins w:id="760" w:author="Lena Chaponniere11" w:date="2021-08-11T10:37:00Z"/>
              </w:rPr>
            </w:pPr>
            <w:ins w:id="761" w:author="Lena Chaponniere11" w:date="2021-08-11T10:37:00Z">
              <w:r w:rsidRPr="008E342A">
                <w:t>4</w:t>
              </w:r>
            </w:ins>
          </w:p>
        </w:tc>
        <w:tc>
          <w:tcPr>
            <w:tcW w:w="709" w:type="dxa"/>
            <w:tcBorders>
              <w:bottom w:val="single" w:sz="6" w:space="0" w:color="auto"/>
            </w:tcBorders>
          </w:tcPr>
          <w:p w14:paraId="5FA18745" w14:textId="77777777" w:rsidR="00302C95" w:rsidRPr="008E342A" w:rsidRDefault="00302C95" w:rsidP="0000067A">
            <w:pPr>
              <w:pStyle w:val="TAC"/>
              <w:rPr>
                <w:ins w:id="762" w:author="Lena Chaponniere11" w:date="2021-08-11T10:37:00Z"/>
              </w:rPr>
            </w:pPr>
            <w:ins w:id="763" w:author="Lena Chaponniere11" w:date="2021-08-11T10:37:00Z">
              <w:r w:rsidRPr="008E342A">
                <w:t>3</w:t>
              </w:r>
            </w:ins>
          </w:p>
        </w:tc>
        <w:tc>
          <w:tcPr>
            <w:tcW w:w="710" w:type="dxa"/>
            <w:tcBorders>
              <w:bottom w:val="single" w:sz="6" w:space="0" w:color="auto"/>
            </w:tcBorders>
          </w:tcPr>
          <w:p w14:paraId="52CF5215" w14:textId="77777777" w:rsidR="00302C95" w:rsidRPr="008E342A" w:rsidRDefault="00302C95" w:rsidP="0000067A">
            <w:pPr>
              <w:pStyle w:val="TAC"/>
              <w:rPr>
                <w:ins w:id="764" w:author="Lena Chaponniere11" w:date="2021-08-11T10:37:00Z"/>
              </w:rPr>
            </w:pPr>
            <w:ins w:id="765" w:author="Lena Chaponniere11" w:date="2021-08-11T10:37:00Z">
              <w:r w:rsidRPr="008E342A">
                <w:t>2</w:t>
              </w:r>
            </w:ins>
          </w:p>
        </w:tc>
        <w:tc>
          <w:tcPr>
            <w:tcW w:w="710" w:type="dxa"/>
            <w:tcBorders>
              <w:bottom w:val="single" w:sz="6" w:space="0" w:color="auto"/>
            </w:tcBorders>
          </w:tcPr>
          <w:p w14:paraId="768CDEAB" w14:textId="77777777" w:rsidR="00302C95" w:rsidRPr="008E342A" w:rsidRDefault="00302C95" w:rsidP="0000067A">
            <w:pPr>
              <w:pStyle w:val="TAC"/>
              <w:rPr>
                <w:ins w:id="766" w:author="Lena Chaponniere11" w:date="2021-08-11T10:37:00Z"/>
              </w:rPr>
            </w:pPr>
            <w:ins w:id="767" w:author="Lena Chaponniere11" w:date="2021-08-11T10:37:00Z">
              <w:r w:rsidRPr="008E342A">
                <w:t>1</w:t>
              </w:r>
            </w:ins>
          </w:p>
        </w:tc>
        <w:tc>
          <w:tcPr>
            <w:tcW w:w="1346" w:type="dxa"/>
          </w:tcPr>
          <w:p w14:paraId="15474DAB" w14:textId="77777777" w:rsidR="00302C95" w:rsidRPr="008E342A" w:rsidRDefault="00302C95" w:rsidP="0000067A">
            <w:pPr>
              <w:pStyle w:val="TAC"/>
              <w:rPr>
                <w:ins w:id="768" w:author="Lena Chaponniere11" w:date="2021-08-11T10:37:00Z"/>
              </w:rPr>
            </w:pPr>
          </w:p>
        </w:tc>
      </w:tr>
      <w:tr w:rsidR="00302C95" w:rsidRPr="008E342A" w14:paraId="758EDFE5" w14:textId="77777777" w:rsidTr="0000067A">
        <w:trPr>
          <w:cantSplit/>
          <w:jc w:val="center"/>
          <w:ins w:id="769" w:author="Lena Chaponniere11" w:date="2021-08-11T10:37:00Z"/>
        </w:trPr>
        <w:tc>
          <w:tcPr>
            <w:tcW w:w="5674" w:type="dxa"/>
            <w:gridSpan w:val="8"/>
            <w:tcBorders>
              <w:left w:val="single" w:sz="6" w:space="0" w:color="auto"/>
              <w:bottom w:val="single" w:sz="6" w:space="0" w:color="auto"/>
              <w:right w:val="single" w:sz="6" w:space="0" w:color="auto"/>
            </w:tcBorders>
          </w:tcPr>
          <w:p w14:paraId="779A7432" w14:textId="456B26B7" w:rsidR="00302C95" w:rsidRPr="008E342A" w:rsidRDefault="00302C95" w:rsidP="0000067A">
            <w:pPr>
              <w:pStyle w:val="TAC"/>
              <w:rPr>
                <w:ins w:id="770" w:author="Lena Chaponniere11" w:date="2021-08-11T10:37:00Z"/>
              </w:rPr>
            </w:pPr>
            <w:ins w:id="771" w:author="Lena Chaponniere11" w:date="2021-08-11T10:37:00Z">
              <w:r>
                <w:t xml:space="preserve">Disaster return wait range </w:t>
              </w:r>
              <w:r w:rsidRPr="008E342A">
                <w:t>IEI</w:t>
              </w:r>
            </w:ins>
          </w:p>
        </w:tc>
        <w:tc>
          <w:tcPr>
            <w:tcW w:w="1346" w:type="dxa"/>
          </w:tcPr>
          <w:p w14:paraId="7B6890FB" w14:textId="77777777" w:rsidR="00302C95" w:rsidRPr="008E342A" w:rsidRDefault="00302C95" w:rsidP="0000067A">
            <w:pPr>
              <w:pStyle w:val="TAL"/>
              <w:rPr>
                <w:ins w:id="772" w:author="Lena Chaponniere11" w:date="2021-08-11T10:37:00Z"/>
              </w:rPr>
            </w:pPr>
            <w:ins w:id="773" w:author="Lena Chaponniere11" w:date="2021-08-11T10:37:00Z">
              <w:r w:rsidRPr="008E342A">
                <w:t>octet 1</w:t>
              </w:r>
            </w:ins>
          </w:p>
        </w:tc>
      </w:tr>
      <w:tr w:rsidR="00302C95" w:rsidRPr="008E342A" w14:paraId="34A71BCC" w14:textId="77777777" w:rsidTr="0000067A">
        <w:trPr>
          <w:cantSplit/>
          <w:jc w:val="center"/>
          <w:ins w:id="774" w:author="Lena Chaponniere11" w:date="2021-08-11T10:37:00Z"/>
        </w:trPr>
        <w:tc>
          <w:tcPr>
            <w:tcW w:w="5674" w:type="dxa"/>
            <w:gridSpan w:val="8"/>
            <w:tcBorders>
              <w:left w:val="single" w:sz="6" w:space="0" w:color="auto"/>
              <w:bottom w:val="single" w:sz="6" w:space="0" w:color="auto"/>
              <w:right w:val="single" w:sz="6" w:space="0" w:color="auto"/>
            </w:tcBorders>
          </w:tcPr>
          <w:p w14:paraId="053057FF" w14:textId="381887D6" w:rsidR="00302C95" w:rsidRPr="008E342A" w:rsidRDefault="00302C95" w:rsidP="0000067A">
            <w:pPr>
              <w:pStyle w:val="TAC"/>
              <w:rPr>
                <w:ins w:id="775" w:author="Lena Chaponniere11" w:date="2021-08-11T10:37:00Z"/>
              </w:rPr>
            </w:pPr>
            <w:ins w:id="776" w:author="Lena Chaponniere11" w:date="2021-08-11T10:37:00Z">
              <w:r>
                <w:t>Length of disaster return wait range</w:t>
              </w:r>
            </w:ins>
          </w:p>
        </w:tc>
        <w:tc>
          <w:tcPr>
            <w:tcW w:w="1346" w:type="dxa"/>
          </w:tcPr>
          <w:p w14:paraId="2AAC723B" w14:textId="77777777" w:rsidR="00302C95" w:rsidRPr="008E342A" w:rsidRDefault="00302C95" w:rsidP="0000067A">
            <w:pPr>
              <w:pStyle w:val="TAL"/>
              <w:rPr>
                <w:ins w:id="777" w:author="Lena Chaponniere11" w:date="2021-08-11T10:37:00Z"/>
              </w:rPr>
            </w:pPr>
            <w:ins w:id="778" w:author="Lena Chaponniere11" w:date="2021-08-11T10:37:00Z">
              <w:r>
                <w:t>octet 2</w:t>
              </w:r>
            </w:ins>
          </w:p>
        </w:tc>
      </w:tr>
      <w:tr w:rsidR="00302C95" w:rsidRPr="008E342A" w14:paraId="4487A563" w14:textId="77777777" w:rsidTr="0000067A">
        <w:trPr>
          <w:cantSplit/>
          <w:jc w:val="center"/>
          <w:ins w:id="779" w:author="Lena Chaponniere11" w:date="2021-08-11T10:37:00Z"/>
        </w:trPr>
        <w:tc>
          <w:tcPr>
            <w:tcW w:w="5674" w:type="dxa"/>
            <w:gridSpan w:val="8"/>
            <w:tcBorders>
              <w:left w:val="single" w:sz="6" w:space="0" w:color="auto"/>
              <w:bottom w:val="single" w:sz="6" w:space="0" w:color="auto"/>
              <w:right w:val="single" w:sz="6" w:space="0" w:color="auto"/>
            </w:tcBorders>
          </w:tcPr>
          <w:p w14:paraId="09E23D33" w14:textId="40D78CD1" w:rsidR="00302C95" w:rsidRPr="008E342A" w:rsidRDefault="00302C95" w:rsidP="0000067A">
            <w:pPr>
              <w:pStyle w:val="TAC"/>
              <w:rPr>
                <w:ins w:id="780" w:author="Lena Chaponniere11" w:date="2021-08-11T10:37:00Z"/>
              </w:rPr>
            </w:pPr>
            <w:ins w:id="781" w:author="Lena Chaponniere11" w:date="2021-08-11T10:37:00Z">
              <w:r>
                <w:t xml:space="preserve">Minimum disaster </w:t>
              </w:r>
              <w:proofErr w:type="gramStart"/>
              <w:r>
                <w:t>return</w:t>
              </w:r>
              <w:proofErr w:type="gramEnd"/>
              <w:r>
                <w:t xml:space="preserve"> wait </w:t>
              </w:r>
            </w:ins>
            <w:ins w:id="782" w:author="Lena Chaponniere11" w:date="2021-08-11T10:51:00Z">
              <w:r w:rsidR="000D1CC1">
                <w:t>time</w:t>
              </w:r>
            </w:ins>
          </w:p>
        </w:tc>
        <w:tc>
          <w:tcPr>
            <w:tcW w:w="1346" w:type="dxa"/>
          </w:tcPr>
          <w:p w14:paraId="47528A12" w14:textId="77777777" w:rsidR="00302C95" w:rsidRPr="008E342A" w:rsidRDefault="00302C95" w:rsidP="0000067A">
            <w:pPr>
              <w:pStyle w:val="TAL"/>
              <w:rPr>
                <w:ins w:id="783" w:author="Lena Chaponniere11" w:date="2021-08-11T10:37:00Z"/>
              </w:rPr>
            </w:pPr>
            <w:ins w:id="784" w:author="Lena Chaponniere11" w:date="2021-08-11T10:37:00Z">
              <w:r w:rsidRPr="008E342A">
                <w:t xml:space="preserve">octet </w:t>
              </w:r>
              <w:r>
                <w:t>3</w:t>
              </w:r>
            </w:ins>
          </w:p>
        </w:tc>
      </w:tr>
      <w:tr w:rsidR="00302C95" w:rsidRPr="008E342A" w14:paraId="673CD329" w14:textId="77777777" w:rsidTr="0000067A">
        <w:trPr>
          <w:cantSplit/>
          <w:jc w:val="center"/>
          <w:ins w:id="785" w:author="Lena Chaponniere11" w:date="2021-08-11T10:37:00Z"/>
        </w:trPr>
        <w:tc>
          <w:tcPr>
            <w:tcW w:w="5674" w:type="dxa"/>
            <w:gridSpan w:val="8"/>
            <w:tcBorders>
              <w:left w:val="single" w:sz="6" w:space="0" w:color="auto"/>
              <w:bottom w:val="single" w:sz="6" w:space="0" w:color="auto"/>
              <w:right w:val="single" w:sz="6" w:space="0" w:color="auto"/>
            </w:tcBorders>
          </w:tcPr>
          <w:p w14:paraId="22E0A06E" w14:textId="33C60299" w:rsidR="00302C95" w:rsidRPr="008E342A" w:rsidRDefault="00302C95" w:rsidP="0000067A">
            <w:pPr>
              <w:pStyle w:val="TAC"/>
              <w:rPr>
                <w:ins w:id="786" w:author="Lena Chaponniere11" w:date="2021-08-11T10:37:00Z"/>
              </w:rPr>
            </w:pPr>
            <w:ins w:id="787" w:author="Lena Chaponniere11" w:date="2021-08-11T10:37:00Z">
              <w:r>
                <w:t xml:space="preserve">Maximum disaster </w:t>
              </w:r>
              <w:proofErr w:type="gramStart"/>
              <w:r>
                <w:t>return</w:t>
              </w:r>
              <w:proofErr w:type="gramEnd"/>
              <w:r>
                <w:t xml:space="preserve"> wait </w:t>
              </w:r>
            </w:ins>
            <w:ins w:id="788" w:author="Lena Chaponniere11" w:date="2021-08-11T10:51:00Z">
              <w:r w:rsidR="000D1CC1">
                <w:t>time</w:t>
              </w:r>
            </w:ins>
          </w:p>
        </w:tc>
        <w:tc>
          <w:tcPr>
            <w:tcW w:w="1346" w:type="dxa"/>
          </w:tcPr>
          <w:p w14:paraId="1E777128" w14:textId="77777777" w:rsidR="00302C95" w:rsidRPr="008E342A" w:rsidRDefault="00302C95" w:rsidP="0000067A">
            <w:pPr>
              <w:pStyle w:val="TAL"/>
              <w:rPr>
                <w:ins w:id="789" w:author="Lena Chaponniere11" w:date="2021-08-11T10:37:00Z"/>
              </w:rPr>
            </w:pPr>
            <w:ins w:id="790" w:author="Lena Chaponniere11" w:date="2021-08-11T10:37:00Z">
              <w:r w:rsidRPr="008E342A">
                <w:t>octet 4</w:t>
              </w:r>
            </w:ins>
          </w:p>
        </w:tc>
      </w:tr>
    </w:tbl>
    <w:p w14:paraId="237DBE9D" w14:textId="790DF2F4" w:rsidR="00302C95" w:rsidRPr="008E342A" w:rsidRDefault="00302C95" w:rsidP="00302C95">
      <w:pPr>
        <w:pStyle w:val="TF"/>
        <w:rPr>
          <w:ins w:id="791" w:author="Lena Chaponniere11" w:date="2021-08-11T10:37:00Z"/>
        </w:rPr>
      </w:pPr>
      <w:ins w:id="792" w:author="Lena Chaponniere11" w:date="2021-08-11T10:37:00Z">
        <w:r w:rsidRPr="008E342A">
          <w:t>Figure </w:t>
        </w:r>
        <w:r>
          <w:t>9.11.3.</w:t>
        </w:r>
      </w:ins>
      <w:ins w:id="793" w:author="Lena Chaponniere11" w:date="2021-08-11T10:38:00Z">
        <w:r w:rsidR="000517DF">
          <w:t>YY</w:t>
        </w:r>
      </w:ins>
      <w:ins w:id="794" w:author="Lena Chaponniere11" w:date="2021-08-11T10:37:00Z">
        <w:r>
          <w:t>.</w:t>
        </w:r>
        <w:r w:rsidRPr="008E342A">
          <w:t xml:space="preserve">1: </w:t>
        </w:r>
        <w:r>
          <w:t xml:space="preserve">Disaster </w:t>
        </w:r>
      </w:ins>
      <w:ins w:id="795" w:author="Lena Chaponniere11" w:date="2021-08-11T10:38:00Z">
        <w:r>
          <w:t>return</w:t>
        </w:r>
      </w:ins>
      <w:ins w:id="796" w:author="Lena Chaponniere11" w:date="2021-08-11T10:37:00Z">
        <w:r>
          <w:t xml:space="preserve"> wait range</w:t>
        </w:r>
        <w:r w:rsidRPr="008E342A">
          <w:t xml:space="preserve"> information element</w:t>
        </w:r>
      </w:ins>
    </w:p>
    <w:p w14:paraId="2A064409" w14:textId="2C6BFAB7" w:rsidR="00302C95" w:rsidRPr="008E342A" w:rsidRDefault="00302C95" w:rsidP="00302C95">
      <w:pPr>
        <w:pStyle w:val="TH"/>
        <w:rPr>
          <w:ins w:id="797" w:author="Lena Chaponniere11" w:date="2021-08-11T10:37:00Z"/>
        </w:rPr>
      </w:pPr>
      <w:ins w:id="798" w:author="Lena Chaponniere11" w:date="2021-08-11T10:37:00Z">
        <w:r w:rsidRPr="008E342A">
          <w:t>Table </w:t>
        </w:r>
        <w:r>
          <w:t>9.11.3.</w:t>
        </w:r>
      </w:ins>
      <w:ins w:id="799" w:author="Lena Chaponniere11" w:date="2021-08-11T10:38:00Z">
        <w:r w:rsidR="000517DF">
          <w:t>YY</w:t>
        </w:r>
      </w:ins>
      <w:ins w:id="800" w:author="Lena Chaponniere11" w:date="2021-08-11T10:37:00Z">
        <w:r w:rsidRPr="008E342A">
          <w:t xml:space="preserve">.1: </w:t>
        </w:r>
        <w:r>
          <w:t xml:space="preserve">Disaster </w:t>
        </w:r>
      </w:ins>
      <w:ins w:id="801" w:author="Lena Chaponniere11" w:date="2021-08-11T10:38:00Z">
        <w:r>
          <w:t>return</w:t>
        </w:r>
      </w:ins>
      <w:ins w:id="802" w:author="Lena Chaponniere11" w:date="2021-08-11T10:37:00Z">
        <w:r>
          <w:t xml:space="preserve">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2C95" w:rsidRPr="008E342A" w14:paraId="75AE8FB0" w14:textId="77777777" w:rsidTr="0000067A">
        <w:trPr>
          <w:cantSplit/>
          <w:trHeight w:val="365"/>
          <w:jc w:val="center"/>
          <w:ins w:id="803" w:author="Lena Chaponniere11" w:date="2021-08-11T10:37:00Z"/>
        </w:trPr>
        <w:tc>
          <w:tcPr>
            <w:tcW w:w="7087" w:type="dxa"/>
          </w:tcPr>
          <w:p w14:paraId="4D6CCD2F" w14:textId="4CBAF421" w:rsidR="00302C95" w:rsidRPr="00131129" w:rsidRDefault="00302C95" w:rsidP="0000067A">
            <w:pPr>
              <w:pStyle w:val="TAL"/>
              <w:rPr>
                <w:ins w:id="804" w:author="Lena Chaponniere11" w:date="2021-08-11T10:37:00Z"/>
              </w:rPr>
            </w:pPr>
            <w:ins w:id="805" w:author="Lena Chaponniere11" w:date="2021-08-11T10:37:00Z">
              <w:r>
                <w:t xml:space="preserve">Minimum disaster </w:t>
              </w:r>
            </w:ins>
            <w:proofErr w:type="gramStart"/>
            <w:ins w:id="806" w:author="Lena Chaponniere11" w:date="2021-08-11T10:38:00Z">
              <w:r>
                <w:t>return</w:t>
              </w:r>
            </w:ins>
            <w:proofErr w:type="gramEnd"/>
            <w:ins w:id="807" w:author="Lena Chaponniere11" w:date="2021-08-11T10:37:00Z">
              <w:r>
                <w:t xml:space="preserve"> wait </w:t>
              </w:r>
            </w:ins>
            <w:ins w:id="808" w:author="Lena Chaponniere11" w:date="2021-08-11T10:51:00Z">
              <w:r w:rsidR="00F83BB1">
                <w:t>time</w:t>
              </w:r>
            </w:ins>
            <w:ins w:id="809" w:author="Lena Chaponniere11" w:date="2021-08-11T10:37:00Z">
              <w:r w:rsidRPr="00131129">
                <w:t xml:space="preserve"> (</w:t>
              </w:r>
              <w:r>
                <w:t>octet 3</w:t>
              </w:r>
              <w:r w:rsidRPr="00131129">
                <w:t>)</w:t>
              </w:r>
            </w:ins>
          </w:p>
          <w:p w14:paraId="62085B97" w14:textId="048899E7" w:rsidR="00302C95" w:rsidRDefault="00302C95" w:rsidP="0000067A">
            <w:pPr>
              <w:pStyle w:val="TAL"/>
              <w:rPr>
                <w:ins w:id="810" w:author="Lena Chaponniere11" w:date="2021-08-11T10:37:00Z"/>
              </w:rPr>
            </w:pPr>
            <w:ins w:id="811" w:author="Lena Chaponniere11" w:date="2021-08-11T10:37:00Z">
              <w:r w:rsidRPr="00131129">
                <w:t xml:space="preserve">The </w:t>
              </w:r>
              <w:r>
                <w:t xml:space="preserve">minimum disaster </w:t>
              </w:r>
            </w:ins>
            <w:ins w:id="812" w:author="Lena Chaponniere11" w:date="2021-08-11T10:38:00Z">
              <w:r>
                <w:t>return</w:t>
              </w:r>
            </w:ins>
            <w:ins w:id="813" w:author="Lena Chaponniere11" w:date="2021-08-11T10:37:00Z">
              <w:r>
                <w:t xml:space="preserve"> wait </w:t>
              </w:r>
            </w:ins>
            <w:ins w:id="814" w:author="Lena Chaponniere11" w:date="2021-08-11T10:51:00Z">
              <w:r w:rsidR="00F83BB1">
                <w:t>time</w:t>
              </w:r>
            </w:ins>
            <w:ins w:id="815" w:author="Lena Chaponniere11" w:date="2021-08-11T10:37:00Z">
              <w:r>
                <w:t xml:space="preserve"> contains the minimum duration of the disaster </w:t>
              </w:r>
            </w:ins>
            <w:ins w:id="816" w:author="Lena Chaponniere11" w:date="2021-08-11T10:38:00Z">
              <w:r>
                <w:t>return</w:t>
              </w:r>
            </w:ins>
            <w:ins w:id="817" w:author="Lena Chaponniere11" w:date="2021-08-11T10:37:00Z">
              <w:r>
                <w:t xml:space="preserve"> wait</w:t>
              </w:r>
            </w:ins>
            <w:ins w:id="818" w:author="Lena Chaponniere11" w:date="2021-08-11T10:38:00Z">
              <w:r>
                <w:t xml:space="preserve"> time</w:t>
              </w:r>
            </w:ins>
            <w:ins w:id="819" w:author="Lena Chaponniere11" w:date="2021-08-11T10:37:00Z">
              <w:r>
                <w:t>, encoded as octet 2 of the GPRS timer information element (see 3GPP TS 24.008 [12] subclause 10.5.7.3)</w:t>
              </w:r>
              <w:r w:rsidRPr="00131129">
                <w:t>.</w:t>
              </w:r>
            </w:ins>
          </w:p>
        </w:tc>
      </w:tr>
      <w:tr w:rsidR="00302C95" w:rsidRPr="00131129" w14:paraId="43562B09" w14:textId="77777777" w:rsidTr="0000067A">
        <w:tblPrEx>
          <w:tblLook w:val="04A0" w:firstRow="1" w:lastRow="0" w:firstColumn="1" w:lastColumn="0" w:noHBand="0" w:noVBand="1"/>
        </w:tblPrEx>
        <w:trPr>
          <w:cantSplit/>
          <w:jc w:val="center"/>
          <w:ins w:id="820" w:author="Lena Chaponniere11" w:date="2021-08-11T10:37:00Z"/>
        </w:trPr>
        <w:tc>
          <w:tcPr>
            <w:tcW w:w="7087" w:type="dxa"/>
            <w:tcBorders>
              <w:top w:val="nil"/>
              <w:left w:val="single" w:sz="4" w:space="0" w:color="auto"/>
              <w:bottom w:val="nil"/>
              <w:right w:val="single" w:sz="4" w:space="0" w:color="auto"/>
            </w:tcBorders>
          </w:tcPr>
          <w:p w14:paraId="44CB38FD" w14:textId="77777777" w:rsidR="00302C95" w:rsidRPr="00131129" w:rsidRDefault="00302C95" w:rsidP="0000067A">
            <w:pPr>
              <w:pStyle w:val="TAL"/>
              <w:rPr>
                <w:ins w:id="821" w:author="Lena Chaponniere11" w:date="2021-08-11T10:37:00Z"/>
              </w:rPr>
            </w:pPr>
          </w:p>
        </w:tc>
      </w:tr>
      <w:tr w:rsidR="00302C95" w:rsidRPr="00131129" w14:paraId="6C99AFB6" w14:textId="77777777" w:rsidTr="0000067A">
        <w:tblPrEx>
          <w:tblLook w:val="04A0" w:firstRow="1" w:lastRow="0" w:firstColumn="1" w:lastColumn="0" w:noHBand="0" w:noVBand="1"/>
        </w:tblPrEx>
        <w:trPr>
          <w:cantSplit/>
          <w:jc w:val="center"/>
          <w:ins w:id="822" w:author="Lena Chaponniere11" w:date="2021-08-11T10:37:00Z"/>
        </w:trPr>
        <w:tc>
          <w:tcPr>
            <w:tcW w:w="7087" w:type="dxa"/>
            <w:tcBorders>
              <w:top w:val="nil"/>
              <w:left w:val="single" w:sz="4" w:space="0" w:color="auto"/>
              <w:bottom w:val="nil"/>
              <w:right w:val="single" w:sz="4" w:space="0" w:color="auto"/>
            </w:tcBorders>
          </w:tcPr>
          <w:p w14:paraId="5BBDCC0A" w14:textId="1C8612E0" w:rsidR="00302C95" w:rsidRPr="00131129" w:rsidRDefault="00302C95" w:rsidP="0000067A">
            <w:pPr>
              <w:pStyle w:val="TAL"/>
              <w:rPr>
                <w:ins w:id="823" w:author="Lena Chaponniere11" w:date="2021-08-11T10:37:00Z"/>
              </w:rPr>
            </w:pPr>
            <w:ins w:id="824" w:author="Lena Chaponniere11" w:date="2021-08-11T10:37:00Z">
              <w:r>
                <w:t xml:space="preserve">Minimum disaster </w:t>
              </w:r>
            </w:ins>
            <w:proofErr w:type="gramStart"/>
            <w:ins w:id="825" w:author="Lena Chaponniere11" w:date="2021-08-11T10:38:00Z">
              <w:r>
                <w:t>return</w:t>
              </w:r>
            </w:ins>
            <w:proofErr w:type="gramEnd"/>
            <w:ins w:id="826" w:author="Lena Chaponniere11" w:date="2021-08-11T10:37:00Z">
              <w:r>
                <w:t xml:space="preserve"> wait </w:t>
              </w:r>
            </w:ins>
            <w:ins w:id="827" w:author="Lena Chaponniere11" w:date="2021-08-11T10:51:00Z">
              <w:r w:rsidR="00F83BB1">
                <w:t>time</w:t>
              </w:r>
            </w:ins>
            <w:ins w:id="828" w:author="Lena Chaponniere11" w:date="2021-08-11T10:37:00Z">
              <w:r w:rsidRPr="00131129">
                <w:t xml:space="preserve"> (</w:t>
              </w:r>
              <w:r>
                <w:t>octet 4)</w:t>
              </w:r>
            </w:ins>
          </w:p>
          <w:p w14:paraId="1B497852" w14:textId="188B67C8" w:rsidR="00302C95" w:rsidRPr="00131129" w:rsidRDefault="00302C95" w:rsidP="0000067A">
            <w:pPr>
              <w:pStyle w:val="TAL"/>
              <w:rPr>
                <w:ins w:id="829" w:author="Lena Chaponniere11" w:date="2021-08-11T10:37:00Z"/>
              </w:rPr>
            </w:pPr>
            <w:ins w:id="830" w:author="Lena Chaponniere11" w:date="2021-08-11T10:37:00Z">
              <w:r w:rsidRPr="00131129">
                <w:t xml:space="preserve">The </w:t>
              </w:r>
              <w:r>
                <w:t xml:space="preserve">minimum disaster </w:t>
              </w:r>
            </w:ins>
            <w:ins w:id="831" w:author="Lena Chaponniere11" w:date="2021-08-11T10:38:00Z">
              <w:r>
                <w:t>return</w:t>
              </w:r>
            </w:ins>
            <w:ins w:id="832" w:author="Lena Chaponniere11" w:date="2021-08-11T10:37:00Z">
              <w:r>
                <w:t xml:space="preserve"> wait </w:t>
              </w:r>
            </w:ins>
            <w:ins w:id="833" w:author="Lena Chaponniere11" w:date="2021-08-11T10:51:00Z">
              <w:r w:rsidR="00F83BB1">
                <w:t>time</w:t>
              </w:r>
            </w:ins>
            <w:ins w:id="834" w:author="Lena Chaponniere11" w:date="2021-08-11T10:37:00Z">
              <w:r>
                <w:t xml:space="preserve"> contains the minimum duration of the disaster </w:t>
              </w:r>
            </w:ins>
            <w:ins w:id="835" w:author="Lena Chaponniere11" w:date="2021-08-11T10:38:00Z">
              <w:r w:rsidR="000517DF">
                <w:t>return</w:t>
              </w:r>
            </w:ins>
            <w:ins w:id="836" w:author="Lena Chaponniere11" w:date="2021-08-11T10:37:00Z">
              <w:r>
                <w:t xml:space="preserve"> wait</w:t>
              </w:r>
            </w:ins>
            <w:ins w:id="837" w:author="Lena Chaponniere11" w:date="2021-08-11T10:38:00Z">
              <w:r w:rsidR="000517DF">
                <w:t xml:space="preserve"> time</w:t>
              </w:r>
            </w:ins>
            <w:ins w:id="838" w:author="Lena Chaponniere11" w:date="2021-08-11T10:37:00Z">
              <w:r>
                <w:t>, encoded as octet 2 of the GPRS timer information element (see 3GPP TS 24.008 [12] subclause 10.5.7.3).</w:t>
              </w:r>
            </w:ins>
          </w:p>
        </w:tc>
      </w:tr>
      <w:tr w:rsidR="00302C95" w:rsidRPr="008E342A" w14:paraId="3E71F6BE" w14:textId="77777777" w:rsidTr="0000067A">
        <w:trPr>
          <w:cantSplit/>
          <w:jc w:val="center"/>
          <w:ins w:id="839" w:author="Lena Chaponniere11" w:date="2021-08-11T10:37:00Z"/>
        </w:trPr>
        <w:tc>
          <w:tcPr>
            <w:tcW w:w="7087" w:type="dxa"/>
          </w:tcPr>
          <w:p w14:paraId="5EF6D5B9" w14:textId="77777777" w:rsidR="00302C95" w:rsidRDefault="00302C95" w:rsidP="0000067A">
            <w:pPr>
              <w:pStyle w:val="TAN"/>
              <w:rPr>
                <w:ins w:id="840" w:author="Lena Chaponniere11" w:date="2021-08-11T10:37:00Z"/>
              </w:rPr>
            </w:pPr>
          </w:p>
        </w:tc>
      </w:tr>
    </w:tbl>
    <w:p w14:paraId="3513BD60" w14:textId="77777777" w:rsidR="00302C95" w:rsidRPr="008E342A" w:rsidRDefault="00302C95" w:rsidP="00302C95">
      <w:pPr>
        <w:rPr>
          <w:ins w:id="841" w:author="Lena Chaponniere11" w:date="2021-08-11T10:37: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842" w:name="_Toc20233330"/>
      <w:bookmarkStart w:id="843" w:name="_Toc27747467"/>
      <w:bookmarkStart w:id="844" w:name="_Toc36213661"/>
      <w:bookmarkStart w:id="845" w:name="_Toc36657838"/>
      <w:bookmarkStart w:id="846" w:name="_Toc45287516"/>
      <w:bookmarkStart w:id="847" w:name="_Toc51948792"/>
      <w:bookmarkStart w:id="848" w:name="_Toc51949884"/>
      <w:bookmarkStart w:id="849" w:name="_Toc76119714"/>
      <w:r>
        <w:lastRenderedPageBreak/>
        <w:t>C</w:t>
      </w:r>
      <w:r w:rsidRPr="00913BB3">
        <w:t>.1</w:t>
      </w:r>
      <w:r w:rsidRPr="00913BB3">
        <w:tab/>
      </w:r>
      <w:r>
        <w:t xml:space="preserve">Storage of 5GMM information for UEs not operating in </w:t>
      </w:r>
      <w:bookmarkEnd w:id="842"/>
      <w:bookmarkEnd w:id="843"/>
      <w:bookmarkEnd w:id="844"/>
      <w:bookmarkEnd w:id="845"/>
      <w:bookmarkEnd w:id="846"/>
      <w:bookmarkEnd w:id="847"/>
      <w:bookmarkEnd w:id="848"/>
      <w:r>
        <w:t>SNPN access operation mode</w:t>
      </w:r>
      <w:bookmarkEnd w:id="849"/>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w:t>
      </w:r>
      <w:proofErr w:type="gramStart"/>
      <w:r w:rsidRPr="00913BB3">
        <w:t>GUTI;</w:t>
      </w:r>
      <w:proofErr w:type="gramEnd"/>
    </w:p>
    <w:p w14:paraId="1FD1BED8" w14:textId="77777777" w:rsidR="00365767" w:rsidRPr="00913BB3" w:rsidRDefault="00365767" w:rsidP="00365767">
      <w:pPr>
        <w:pStyle w:val="B1"/>
      </w:pPr>
      <w:r w:rsidRPr="00913BB3">
        <w:t>b)</w:t>
      </w:r>
      <w:r w:rsidRPr="00913BB3">
        <w:tab/>
        <w:t xml:space="preserve">last visited registered </w:t>
      </w:r>
      <w:proofErr w:type="gramStart"/>
      <w:r w:rsidRPr="00913BB3">
        <w:t>TAI;</w:t>
      </w:r>
      <w:proofErr w:type="gramEnd"/>
    </w:p>
    <w:p w14:paraId="4C932F66" w14:textId="77777777" w:rsidR="00365767" w:rsidRPr="00913BB3" w:rsidRDefault="00365767" w:rsidP="00365767">
      <w:pPr>
        <w:pStyle w:val="B1"/>
      </w:pPr>
      <w:r w:rsidRPr="00913BB3">
        <w:t>c)</w:t>
      </w:r>
      <w:r w:rsidRPr="00913BB3">
        <w:tab/>
        <w:t xml:space="preserve">5GS update </w:t>
      </w:r>
      <w:proofErr w:type="gramStart"/>
      <w:r w:rsidRPr="00913BB3">
        <w:t>status;</w:t>
      </w:r>
      <w:proofErr w:type="gramEnd"/>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roofErr w:type="gramStart"/>
      <w:r w:rsidRPr="00913BB3">
        <w:t>);</w:t>
      </w:r>
      <w:proofErr w:type="gramEnd"/>
    </w:p>
    <w:p w14:paraId="6731F98C" w14:textId="77777777" w:rsidR="00365767" w:rsidRPr="00913BB3" w:rsidRDefault="00365767" w:rsidP="00365767">
      <w:pPr>
        <w:pStyle w:val="B1"/>
      </w:pPr>
      <w:r w:rsidRPr="00913BB3">
        <w:t>-</w:t>
      </w:r>
      <w:r w:rsidRPr="00913BB3">
        <w:tab/>
        <w:t>NSSAI inclusion mode(s</w:t>
      </w:r>
      <w:proofErr w:type="gramStart"/>
      <w:r w:rsidRPr="00913BB3">
        <w:t>);</w:t>
      </w:r>
      <w:proofErr w:type="gramEnd"/>
    </w:p>
    <w:p w14:paraId="033F662D" w14:textId="77777777" w:rsidR="00365767" w:rsidRPr="00913BB3" w:rsidRDefault="00365767" w:rsidP="00365767">
      <w:pPr>
        <w:pStyle w:val="B1"/>
      </w:pPr>
      <w:r w:rsidRPr="00913BB3">
        <w:t>-</w:t>
      </w:r>
      <w:r w:rsidRPr="00913BB3">
        <w:tab/>
        <w:t xml:space="preserve">MPS </w:t>
      </w:r>
      <w:proofErr w:type="gramStart"/>
      <w:r w:rsidRPr="00913BB3">
        <w:t>indicator;</w:t>
      </w:r>
      <w:proofErr w:type="gramEnd"/>
    </w:p>
    <w:p w14:paraId="323F788E" w14:textId="77777777" w:rsidR="00365767" w:rsidRPr="00913BB3" w:rsidRDefault="00365767" w:rsidP="00365767">
      <w:pPr>
        <w:pStyle w:val="B1"/>
      </w:pPr>
      <w:r w:rsidRPr="00913BB3">
        <w:t>-</w:t>
      </w:r>
      <w:r w:rsidRPr="00913BB3">
        <w:tab/>
        <w:t xml:space="preserve">MCS </w:t>
      </w:r>
      <w:proofErr w:type="gramStart"/>
      <w:r w:rsidRPr="00913BB3">
        <w:t>indicator;</w:t>
      </w:r>
      <w:proofErr w:type="gramEnd"/>
    </w:p>
    <w:p w14:paraId="4800BFDF" w14:textId="77777777" w:rsidR="00365767" w:rsidRPr="00913BB3" w:rsidRDefault="00365767" w:rsidP="00365767">
      <w:pPr>
        <w:pStyle w:val="B1"/>
      </w:pPr>
      <w:r w:rsidRPr="00913BB3">
        <w:t>-</w:t>
      </w:r>
      <w:r w:rsidRPr="00913BB3">
        <w:tab/>
        <w:t xml:space="preserve">operator-defined access category </w:t>
      </w:r>
      <w:proofErr w:type="gramStart"/>
      <w:r w:rsidRPr="00913BB3">
        <w:t>definitions</w:t>
      </w:r>
      <w:r>
        <w:t>;</w:t>
      </w:r>
      <w:proofErr w:type="gramEnd"/>
    </w:p>
    <w:p w14:paraId="5FCDA826" w14:textId="77777777" w:rsidR="00365767" w:rsidRDefault="00365767" w:rsidP="00365767">
      <w:pPr>
        <w:pStyle w:val="B1"/>
      </w:pPr>
      <w:r>
        <w:t>-</w:t>
      </w:r>
      <w:r>
        <w:tab/>
        <w:t xml:space="preserve">network-assigned UE radio capability </w:t>
      </w:r>
      <w:proofErr w:type="gramStart"/>
      <w:r>
        <w:t>IDs;</w:t>
      </w:r>
      <w:proofErr w:type="gramEnd"/>
    </w:p>
    <w:p w14:paraId="6FB8A759" w14:textId="77777777" w:rsidR="00365767" w:rsidRDefault="00365767" w:rsidP="00365767">
      <w:pPr>
        <w:pStyle w:val="B1"/>
      </w:pPr>
      <w:r>
        <w:t>-</w:t>
      </w:r>
      <w:r>
        <w:tab/>
        <w:t>"CAG information list</w:t>
      </w:r>
      <w:proofErr w:type="gramStart"/>
      <w:r>
        <w:t>", if</w:t>
      </w:r>
      <w:proofErr w:type="gramEnd"/>
      <w:r>
        <w:t xml:space="preserve"> the UE supports CAG;</w:t>
      </w:r>
      <w:del w:id="850" w:author="Lena Chaponniere11" w:date="2021-07-31T07:42:00Z">
        <w:r w:rsidDel="0005621D">
          <w:delText xml:space="preserve"> and</w:delText>
        </w:r>
      </w:del>
    </w:p>
    <w:p w14:paraId="19F8F09A" w14:textId="549D5E3C" w:rsidR="00365767" w:rsidRDefault="00365767" w:rsidP="00365767">
      <w:pPr>
        <w:pStyle w:val="B1"/>
        <w:rPr>
          <w:ins w:id="851" w:author="Lena Chaponniere11" w:date="2021-07-31T07:42:00Z"/>
        </w:rPr>
      </w:pPr>
      <w:r>
        <w:t>-</w:t>
      </w:r>
      <w:r>
        <w:tab/>
      </w:r>
      <w:r w:rsidRPr="00623EE9">
        <w:t>signalled URSP (see 3GPP</w:t>
      </w:r>
      <w:r>
        <w:t> </w:t>
      </w:r>
      <w:r w:rsidRPr="00623EE9">
        <w:t>TS</w:t>
      </w:r>
      <w:r>
        <w:t> </w:t>
      </w:r>
      <w:r w:rsidRPr="00623EE9">
        <w:t>24.526</w:t>
      </w:r>
      <w:r>
        <w:t> </w:t>
      </w:r>
      <w:r w:rsidRPr="00623EE9">
        <w:t>[24])</w:t>
      </w:r>
      <w:ins w:id="852" w:author="Lena Chaponniere11" w:date="2021-07-31T07:42:00Z">
        <w:r w:rsidR="0005621D">
          <w:t>;</w:t>
        </w:r>
      </w:ins>
      <w:del w:id="853" w:author="Lena Chaponniere11" w:date="2021-07-31T07:42:00Z">
        <w:r w:rsidDel="0005621D">
          <w:delText>.</w:delText>
        </w:r>
      </w:del>
    </w:p>
    <w:p w14:paraId="0797F8E6" w14:textId="5148A73C" w:rsidR="00830ABA" w:rsidRDefault="0005621D" w:rsidP="00365767">
      <w:pPr>
        <w:pStyle w:val="B1"/>
        <w:rPr>
          <w:ins w:id="854" w:author="Lena Chaponniere11" w:date="2021-08-04T09:11:00Z"/>
        </w:rPr>
      </w:pPr>
      <w:ins w:id="855" w:author="Lena Chaponniere11" w:date="2021-07-31T07:42:00Z">
        <w:r>
          <w:t>-</w:t>
        </w:r>
        <w:r>
          <w:tab/>
        </w:r>
      </w:ins>
      <w:ins w:id="856" w:author="Lena Chaponniere11" w:date="2021-08-04T09:11:00Z">
        <w:r w:rsidR="00830ABA">
          <w:t xml:space="preserve">disaster roaming wait </w:t>
        </w:r>
        <w:proofErr w:type="gramStart"/>
        <w:r w:rsidR="00830ABA">
          <w:t>range</w:t>
        </w:r>
      </w:ins>
      <w:ins w:id="857" w:author="Lena Chaponniere11" w:date="2021-08-04T09:12:00Z">
        <w:r w:rsidR="00F31E73">
          <w:t>, if</w:t>
        </w:r>
        <w:proofErr w:type="gramEnd"/>
        <w:r w:rsidR="00F31E73">
          <w:t xml:space="preserve"> the UE supports MINT</w:t>
        </w:r>
      </w:ins>
      <w:ins w:id="858" w:author="Lena Chaponniere11" w:date="2021-08-04T09:11:00Z">
        <w:r w:rsidR="00830ABA">
          <w:t>; and</w:t>
        </w:r>
      </w:ins>
    </w:p>
    <w:p w14:paraId="7E303A10" w14:textId="632D6072" w:rsidR="0005621D" w:rsidRPr="00913BB3" w:rsidRDefault="00830ABA" w:rsidP="00365767">
      <w:pPr>
        <w:pStyle w:val="B1"/>
      </w:pPr>
      <w:ins w:id="859" w:author="Lena Chaponniere11" w:date="2021-08-04T09:11:00Z">
        <w:r>
          <w:t>-</w:t>
        </w:r>
        <w:r>
          <w:tab/>
        </w:r>
        <w:r w:rsidR="00F31E73">
          <w:t xml:space="preserve">disaster return wait </w:t>
        </w:r>
        <w:proofErr w:type="gramStart"/>
        <w:r w:rsidR="00F31E73">
          <w:t>range</w:t>
        </w:r>
      </w:ins>
      <w:ins w:id="860" w:author="Lena Chaponniere11" w:date="2021-08-04T09:12:00Z">
        <w:r w:rsidR="00F31E73">
          <w:t>, i</w:t>
        </w:r>
      </w:ins>
      <w:ins w:id="861" w:author="Lena Chaponniere11" w:date="2021-07-31T07:42:00Z">
        <w:r w:rsidR="0005621D">
          <w:t>f</w:t>
        </w:r>
        <w:proofErr w:type="gramEnd"/>
        <w:r w:rsidR="0005621D">
          <w:t xml:space="preserve"> the UE support</w:t>
        </w:r>
      </w:ins>
      <w:ins w:id="862" w:author="Lena Chaponniere11" w:date="2021-08-04T09:12:00Z">
        <w:r w:rsidR="00F31E73">
          <w:t>s</w:t>
        </w:r>
      </w:ins>
      <w:ins w:id="863" w:author="Lena Chaponniere11" w:date="2021-07-31T07:42:00Z">
        <w:r w:rsidR="0005621D">
          <w:t xml:space="preserve"> MIN</w:t>
        </w:r>
      </w:ins>
      <w:ins w:id="864" w:author="Lena Chaponniere11" w:date="2021-08-04T09:12:00Z">
        <w:r w:rsidR="00F31E73">
          <w:t>T</w:t>
        </w:r>
      </w:ins>
      <w:ins w:id="865" w:author="Lena Chaponniere11" w:date="2021-07-31T07:42:00Z">
        <w:r w:rsidR="0005621D">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lastRenderedPageBreak/>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 xml:space="preserve">If the UE is registered for emergency services,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xml:space="preserve"> [22],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384A6BDA" w:rsidR="00A519AD" w:rsidRPr="00913BB3" w:rsidRDefault="00A519AD" w:rsidP="00A519AD">
      <w:pPr>
        <w:rPr>
          <w:ins w:id="866" w:author="Lena Chaponniere11" w:date="2021-07-31T07:42:00Z"/>
        </w:rPr>
      </w:pPr>
      <w:ins w:id="867" w:author="Lena Chaponniere11" w:date="2021-07-31T07:42:00Z">
        <w:r w:rsidRPr="00913BB3">
          <w:t xml:space="preserve">The </w:t>
        </w:r>
      </w:ins>
      <w:ins w:id="868" w:author="Lena Chaponniere11" w:date="2021-08-04T09:13:00Z">
        <w:r w:rsidR="003B1C20">
          <w:t>disaster roaming wait range</w:t>
        </w:r>
      </w:ins>
      <w:ins w:id="869" w:author="Lena Chaponniere11" w:date="2021-07-31T07:42:00Z">
        <w:r w:rsidRPr="00913BB3">
          <w:t xml:space="preserve"> can only be used if the SUPI from the USIM matches the SUPI stored in the non-volatile memory of the ME</w:t>
        </w:r>
        <w:r>
          <w:t>;</w:t>
        </w:r>
        <w:r w:rsidRPr="00913BB3">
          <w:t xml:space="preserve"> else the UE shall delete the </w:t>
        </w:r>
      </w:ins>
      <w:ins w:id="870" w:author="Lena Chaponniere11" w:date="2021-08-04T09:13:00Z">
        <w:r w:rsidR="003B1C20">
          <w:t>disaster roaming wait range</w:t>
        </w:r>
      </w:ins>
      <w:ins w:id="871" w:author="Lena Chaponniere11" w:date="2021-07-31T07:42:00Z">
        <w:r w:rsidRPr="00913BB3">
          <w:t>.</w:t>
        </w:r>
      </w:ins>
    </w:p>
    <w:p w14:paraId="1887D306" w14:textId="7D05777C" w:rsidR="003B1C20" w:rsidRPr="00913BB3" w:rsidRDefault="003B1C20" w:rsidP="003B1C20">
      <w:pPr>
        <w:rPr>
          <w:ins w:id="872" w:author="Lena Chaponniere11" w:date="2021-08-04T09:13:00Z"/>
        </w:rPr>
      </w:pPr>
      <w:ins w:id="873" w:author="Lena Chaponniere11" w:date="2021-08-04T09:13: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E97E3" w14:textId="77777777" w:rsidR="001535F3" w:rsidRDefault="001535F3">
      <w:r>
        <w:separator/>
      </w:r>
    </w:p>
  </w:endnote>
  <w:endnote w:type="continuationSeparator" w:id="0">
    <w:p w14:paraId="44E9D0EE" w14:textId="77777777" w:rsidR="001535F3" w:rsidRDefault="00153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0BC20A" w14:textId="77777777" w:rsidR="001535F3" w:rsidRDefault="001535F3">
      <w:r>
        <w:separator/>
      </w:r>
    </w:p>
  </w:footnote>
  <w:footnote w:type="continuationSeparator" w:id="0">
    <w:p w14:paraId="55D197B6" w14:textId="77777777" w:rsidR="001535F3" w:rsidRDefault="001535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571D"/>
    <w:rsid w:val="00026AC2"/>
    <w:rsid w:val="00027990"/>
    <w:rsid w:val="00034DED"/>
    <w:rsid w:val="00041548"/>
    <w:rsid w:val="00047A59"/>
    <w:rsid w:val="000517DF"/>
    <w:rsid w:val="00051FB3"/>
    <w:rsid w:val="00053B3C"/>
    <w:rsid w:val="0005621D"/>
    <w:rsid w:val="000621B4"/>
    <w:rsid w:val="00065CFE"/>
    <w:rsid w:val="00084617"/>
    <w:rsid w:val="00085419"/>
    <w:rsid w:val="00086C39"/>
    <w:rsid w:val="000A1F6F"/>
    <w:rsid w:val="000A6394"/>
    <w:rsid w:val="000B5B54"/>
    <w:rsid w:val="000B7FED"/>
    <w:rsid w:val="000C038A"/>
    <w:rsid w:val="000C6598"/>
    <w:rsid w:val="000D1CC1"/>
    <w:rsid w:val="000D4AB0"/>
    <w:rsid w:val="000E4EC7"/>
    <w:rsid w:val="000F50DE"/>
    <w:rsid w:val="00102050"/>
    <w:rsid w:val="0010701C"/>
    <w:rsid w:val="00111B07"/>
    <w:rsid w:val="00114B07"/>
    <w:rsid w:val="00116202"/>
    <w:rsid w:val="00143DCF"/>
    <w:rsid w:val="00145D43"/>
    <w:rsid w:val="00151C3E"/>
    <w:rsid w:val="00152EDA"/>
    <w:rsid w:val="001535F3"/>
    <w:rsid w:val="00162E54"/>
    <w:rsid w:val="00167C80"/>
    <w:rsid w:val="00170317"/>
    <w:rsid w:val="001737DB"/>
    <w:rsid w:val="001737E4"/>
    <w:rsid w:val="00185EEA"/>
    <w:rsid w:val="001909FA"/>
    <w:rsid w:val="00192C46"/>
    <w:rsid w:val="001A08B3"/>
    <w:rsid w:val="001A1D4A"/>
    <w:rsid w:val="001A21FB"/>
    <w:rsid w:val="001A4A53"/>
    <w:rsid w:val="001A7B60"/>
    <w:rsid w:val="001B2C9E"/>
    <w:rsid w:val="001B52F0"/>
    <w:rsid w:val="001B7A65"/>
    <w:rsid w:val="001C540D"/>
    <w:rsid w:val="001C7337"/>
    <w:rsid w:val="001C78CD"/>
    <w:rsid w:val="001D02BC"/>
    <w:rsid w:val="001D6A17"/>
    <w:rsid w:val="001E41F3"/>
    <w:rsid w:val="001E61A9"/>
    <w:rsid w:val="001F268C"/>
    <w:rsid w:val="00200188"/>
    <w:rsid w:val="00203638"/>
    <w:rsid w:val="00205ED2"/>
    <w:rsid w:val="00214401"/>
    <w:rsid w:val="00215644"/>
    <w:rsid w:val="00215E09"/>
    <w:rsid w:val="0021640D"/>
    <w:rsid w:val="00225F71"/>
    <w:rsid w:val="00227EAD"/>
    <w:rsid w:val="00227F24"/>
    <w:rsid w:val="00230865"/>
    <w:rsid w:val="00257CA9"/>
    <w:rsid w:val="0026004D"/>
    <w:rsid w:val="002628D3"/>
    <w:rsid w:val="002640DD"/>
    <w:rsid w:val="00266F8A"/>
    <w:rsid w:val="00270B90"/>
    <w:rsid w:val="00275D12"/>
    <w:rsid w:val="002768E9"/>
    <w:rsid w:val="00277729"/>
    <w:rsid w:val="002816BF"/>
    <w:rsid w:val="00284FEB"/>
    <w:rsid w:val="0028569B"/>
    <w:rsid w:val="002860C4"/>
    <w:rsid w:val="00296FBE"/>
    <w:rsid w:val="002A1ABE"/>
    <w:rsid w:val="002A2BC9"/>
    <w:rsid w:val="002B0D90"/>
    <w:rsid w:val="002B5741"/>
    <w:rsid w:val="002C5655"/>
    <w:rsid w:val="002D380F"/>
    <w:rsid w:val="002E34EE"/>
    <w:rsid w:val="002F36D7"/>
    <w:rsid w:val="002F5460"/>
    <w:rsid w:val="00302C95"/>
    <w:rsid w:val="003053D5"/>
    <w:rsid w:val="00305409"/>
    <w:rsid w:val="00331DBF"/>
    <w:rsid w:val="00343757"/>
    <w:rsid w:val="00355C72"/>
    <w:rsid w:val="00356EA4"/>
    <w:rsid w:val="003609EF"/>
    <w:rsid w:val="0036231A"/>
    <w:rsid w:val="00363DF6"/>
    <w:rsid w:val="00365767"/>
    <w:rsid w:val="00367293"/>
    <w:rsid w:val="003674C0"/>
    <w:rsid w:val="00367F94"/>
    <w:rsid w:val="00374DD4"/>
    <w:rsid w:val="003856AE"/>
    <w:rsid w:val="003863FB"/>
    <w:rsid w:val="00386E75"/>
    <w:rsid w:val="003931FA"/>
    <w:rsid w:val="00396DEE"/>
    <w:rsid w:val="003A0D42"/>
    <w:rsid w:val="003A3D89"/>
    <w:rsid w:val="003A4205"/>
    <w:rsid w:val="003A54CA"/>
    <w:rsid w:val="003A6BCD"/>
    <w:rsid w:val="003B1C20"/>
    <w:rsid w:val="003B3207"/>
    <w:rsid w:val="003B729C"/>
    <w:rsid w:val="003E1A36"/>
    <w:rsid w:val="003E4673"/>
    <w:rsid w:val="003F4804"/>
    <w:rsid w:val="00410371"/>
    <w:rsid w:val="004135FA"/>
    <w:rsid w:val="00414D9F"/>
    <w:rsid w:val="00417DD9"/>
    <w:rsid w:val="00421FCE"/>
    <w:rsid w:val="004242F1"/>
    <w:rsid w:val="00434669"/>
    <w:rsid w:val="00434778"/>
    <w:rsid w:val="00446352"/>
    <w:rsid w:val="00451DBA"/>
    <w:rsid w:val="004577AF"/>
    <w:rsid w:val="00466FB8"/>
    <w:rsid w:val="00472215"/>
    <w:rsid w:val="00493BA6"/>
    <w:rsid w:val="00495C7C"/>
    <w:rsid w:val="004A232D"/>
    <w:rsid w:val="004A555C"/>
    <w:rsid w:val="004A6835"/>
    <w:rsid w:val="004B75B7"/>
    <w:rsid w:val="004D5D10"/>
    <w:rsid w:val="004E1669"/>
    <w:rsid w:val="004F757B"/>
    <w:rsid w:val="00512317"/>
    <w:rsid w:val="00513187"/>
    <w:rsid w:val="0051580D"/>
    <w:rsid w:val="00517579"/>
    <w:rsid w:val="00521636"/>
    <w:rsid w:val="005320E4"/>
    <w:rsid w:val="00547111"/>
    <w:rsid w:val="00550AB2"/>
    <w:rsid w:val="00557B76"/>
    <w:rsid w:val="00570453"/>
    <w:rsid w:val="005746C1"/>
    <w:rsid w:val="00574933"/>
    <w:rsid w:val="00592D74"/>
    <w:rsid w:val="005D19A8"/>
    <w:rsid w:val="005D33FA"/>
    <w:rsid w:val="005D61E2"/>
    <w:rsid w:val="005E2C44"/>
    <w:rsid w:val="005F153B"/>
    <w:rsid w:val="006005EE"/>
    <w:rsid w:val="006052F8"/>
    <w:rsid w:val="00611D69"/>
    <w:rsid w:val="00612487"/>
    <w:rsid w:val="0061407D"/>
    <w:rsid w:val="00621188"/>
    <w:rsid w:val="006233AD"/>
    <w:rsid w:val="006257ED"/>
    <w:rsid w:val="006338EA"/>
    <w:rsid w:val="0064167A"/>
    <w:rsid w:val="006678CA"/>
    <w:rsid w:val="00677E82"/>
    <w:rsid w:val="00690A25"/>
    <w:rsid w:val="00695218"/>
    <w:rsid w:val="00695808"/>
    <w:rsid w:val="006A185A"/>
    <w:rsid w:val="006B2C4D"/>
    <w:rsid w:val="006B3440"/>
    <w:rsid w:val="006B46FB"/>
    <w:rsid w:val="006C24C7"/>
    <w:rsid w:val="006E117A"/>
    <w:rsid w:val="006E21FB"/>
    <w:rsid w:val="006F203A"/>
    <w:rsid w:val="006F7AD4"/>
    <w:rsid w:val="00702930"/>
    <w:rsid w:val="007064E7"/>
    <w:rsid w:val="00720320"/>
    <w:rsid w:val="00721580"/>
    <w:rsid w:val="007240F8"/>
    <w:rsid w:val="00740B5D"/>
    <w:rsid w:val="0075387E"/>
    <w:rsid w:val="00762880"/>
    <w:rsid w:val="00764D96"/>
    <w:rsid w:val="0076678C"/>
    <w:rsid w:val="00770F58"/>
    <w:rsid w:val="00771981"/>
    <w:rsid w:val="0078055B"/>
    <w:rsid w:val="00780EDF"/>
    <w:rsid w:val="0078404B"/>
    <w:rsid w:val="00792342"/>
    <w:rsid w:val="00794887"/>
    <w:rsid w:val="007977A8"/>
    <w:rsid w:val="007A270E"/>
    <w:rsid w:val="007B3993"/>
    <w:rsid w:val="007B512A"/>
    <w:rsid w:val="007C2097"/>
    <w:rsid w:val="007C7652"/>
    <w:rsid w:val="007D1D3D"/>
    <w:rsid w:val="007D5CD7"/>
    <w:rsid w:val="007D6A07"/>
    <w:rsid w:val="007F7259"/>
    <w:rsid w:val="00803B82"/>
    <w:rsid w:val="008040A8"/>
    <w:rsid w:val="0080767C"/>
    <w:rsid w:val="00812574"/>
    <w:rsid w:val="00814781"/>
    <w:rsid w:val="00825F32"/>
    <w:rsid w:val="0082795B"/>
    <w:rsid w:val="008279FA"/>
    <w:rsid w:val="008309CE"/>
    <w:rsid w:val="00830ABA"/>
    <w:rsid w:val="00832257"/>
    <w:rsid w:val="008346FB"/>
    <w:rsid w:val="008438B9"/>
    <w:rsid w:val="00843F64"/>
    <w:rsid w:val="008536FB"/>
    <w:rsid w:val="008625C7"/>
    <w:rsid w:val="008626E7"/>
    <w:rsid w:val="00870EE7"/>
    <w:rsid w:val="008863B9"/>
    <w:rsid w:val="00897175"/>
    <w:rsid w:val="008A417D"/>
    <w:rsid w:val="008A45A6"/>
    <w:rsid w:val="008A7497"/>
    <w:rsid w:val="008C4A9B"/>
    <w:rsid w:val="008D28BB"/>
    <w:rsid w:val="008D4709"/>
    <w:rsid w:val="008E02E4"/>
    <w:rsid w:val="008E08B1"/>
    <w:rsid w:val="008F686C"/>
    <w:rsid w:val="009020D5"/>
    <w:rsid w:val="00910F5B"/>
    <w:rsid w:val="009148DE"/>
    <w:rsid w:val="00923CD2"/>
    <w:rsid w:val="009259EB"/>
    <w:rsid w:val="00925DF1"/>
    <w:rsid w:val="009275F0"/>
    <w:rsid w:val="009352E9"/>
    <w:rsid w:val="00941BFE"/>
    <w:rsid w:val="00941E30"/>
    <w:rsid w:val="00943F85"/>
    <w:rsid w:val="009777D9"/>
    <w:rsid w:val="00991B6F"/>
    <w:rsid w:val="00991B88"/>
    <w:rsid w:val="009A42A8"/>
    <w:rsid w:val="009A5753"/>
    <w:rsid w:val="009A579D"/>
    <w:rsid w:val="009B2715"/>
    <w:rsid w:val="009D65E9"/>
    <w:rsid w:val="009E23AA"/>
    <w:rsid w:val="009E2672"/>
    <w:rsid w:val="009E27D4"/>
    <w:rsid w:val="009E3297"/>
    <w:rsid w:val="009E6C24"/>
    <w:rsid w:val="009F5F97"/>
    <w:rsid w:val="009F734F"/>
    <w:rsid w:val="009F7642"/>
    <w:rsid w:val="009F7AD7"/>
    <w:rsid w:val="00A030E2"/>
    <w:rsid w:val="00A22090"/>
    <w:rsid w:val="00A246B6"/>
    <w:rsid w:val="00A33F81"/>
    <w:rsid w:val="00A37020"/>
    <w:rsid w:val="00A47E70"/>
    <w:rsid w:val="00A50CF0"/>
    <w:rsid w:val="00A519AD"/>
    <w:rsid w:val="00A52D9E"/>
    <w:rsid w:val="00A537BE"/>
    <w:rsid w:val="00A542A2"/>
    <w:rsid w:val="00A56556"/>
    <w:rsid w:val="00A7333D"/>
    <w:rsid w:val="00A7671C"/>
    <w:rsid w:val="00A76BEF"/>
    <w:rsid w:val="00A80C33"/>
    <w:rsid w:val="00A90AE3"/>
    <w:rsid w:val="00A9531F"/>
    <w:rsid w:val="00AA2ABB"/>
    <w:rsid w:val="00AA2CBC"/>
    <w:rsid w:val="00AA4093"/>
    <w:rsid w:val="00AA664C"/>
    <w:rsid w:val="00AC0547"/>
    <w:rsid w:val="00AC27DD"/>
    <w:rsid w:val="00AC3E14"/>
    <w:rsid w:val="00AC4064"/>
    <w:rsid w:val="00AC5820"/>
    <w:rsid w:val="00AD0236"/>
    <w:rsid w:val="00AD1CD8"/>
    <w:rsid w:val="00AE168B"/>
    <w:rsid w:val="00AF00B6"/>
    <w:rsid w:val="00B258BB"/>
    <w:rsid w:val="00B468EF"/>
    <w:rsid w:val="00B55CBE"/>
    <w:rsid w:val="00B61574"/>
    <w:rsid w:val="00B67B97"/>
    <w:rsid w:val="00B87761"/>
    <w:rsid w:val="00B91C4C"/>
    <w:rsid w:val="00B92D03"/>
    <w:rsid w:val="00B968C8"/>
    <w:rsid w:val="00BA0B59"/>
    <w:rsid w:val="00BA3EC5"/>
    <w:rsid w:val="00BA44EB"/>
    <w:rsid w:val="00BA51D9"/>
    <w:rsid w:val="00BB32E9"/>
    <w:rsid w:val="00BB5DFC"/>
    <w:rsid w:val="00BC0375"/>
    <w:rsid w:val="00BC1107"/>
    <w:rsid w:val="00BC7208"/>
    <w:rsid w:val="00BC7457"/>
    <w:rsid w:val="00BD279D"/>
    <w:rsid w:val="00BD6BB8"/>
    <w:rsid w:val="00BE70D2"/>
    <w:rsid w:val="00C017EE"/>
    <w:rsid w:val="00C044B2"/>
    <w:rsid w:val="00C53AA7"/>
    <w:rsid w:val="00C56207"/>
    <w:rsid w:val="00C60A38"/>
    <w:rsid w:val="00C66BA2"/>
    <w:rsid w:val="00C67C99"/>
    <w:rsid w:val="00C721DA"/>
    <w:rsid w:val="00C75CB0"/>
    <w:rsid w:val="00C76656"/>
    <w:rsid w:val="00C8730F"/>
    <w:rsid w:val="00C95985"/>
    <w:rsid w:val="00C9607E"/>
    <w:rsid w:val="00C97C7E"/>
    <w:rsid w:val="00CA0B99"/>
    <w:rsid w:val="00CA0F7B"/>
    <w:rsid w:val="00CA21C3"/>
    <w:rsid w:val="00CC5026"/>
    <w:rsid w:val="00CC68D0"/>
    <w:rsid w:val="00CF0936"/>
    <w:rsid w:val="00D03F9A"/>
    <w:rsid w:val="00D06D51"/>
    <w:rsid w:val="00D13984"/>
    <w:rsid w:val="00D24991"/>
    <w:rsid w:val="00D26866"/>
    <w:rsid w:val="00D27E07"/>
    <w:rsid w:val="00D359AE"/>
    <w:rsid w:val="00D43556"/>
    <w:rsid w:val="00D46AB3"/>
    <w:rsid w:val="00D50255"/>
    <w:rsid w:val="00D556F1"/>
    <w:rsid w:val="00D63F87"/>
    <w:rsid w:val="00D66520"/>
    <w:rsid w:val="00D668ED"/>
    <w:rsid w:val="00D7764C"/>
    <w:rsid w:val="00D8226D"/>
    <w:rsid w:val="00D91B51"/>
    <w:rsid w:val="00D923DB"/>
    <w:rsid w:val="00DA2BBA"/>
    <w:rsid w:val="00DA3849"/>
    <w:rsid w:val="00DA64F0"/>
    <w:rsid w:val="00DC329F"/>
    <w:rsid w:val="00DC6DE9"/>
    <w:rsid w:val="00DD13AC"/>
    <w:rsid w:val="00DD3265"/>
    <w:rsid w:val="00DD6544"/>
    <w:rsid w:val="00DD7739"/>
    <w:rsid w:val="00DE34CF"/>
    <w:rsid w:val="00DF15AA"/>
    <w:rsid w:val="00DF27CE"/>
    <w:rsid w:val="00DF6A9B"/>
    <w:rsid w:val="00DF6F0E"/>
    <w:rsid w:val="00DF7BDD"/>
    <w:rsid w:val="00E02C44"/>
    <w:rsid w:val="00E13F3D"/>
    <w:rsid w:val="00E174F9"/>
    <w:rsid w:val="00E27BE9"/>
    <w:rsid w:val="00E316DA"/>
    <w:rsid w:val="00E34898"/>
    <w:rsid w:val="00E35D3A"/>
    <w:rsid w:val="00E36A7B"/>
    <w:rsid w:val="00E37E46"/>
    <w:rsid w:val="00E47A01"/>
    <w:rsid w:val="00E52C89"/>
    <w:rsid w:val="00E554A4"/>
    <w:rsid w:val="00E6577C"/>
    <w:rsid w:val="00E6606B"/>
    <w:rsid w:val="00E8079D"/>
    <w:rsid w:val="00E87E38"/>
    <w:rsid w:val="00E90472"/>
    <w:rsid w:val="00E936DD"/>
    <w:rsid w:val="00EB09B7"/>
    <w:rsid w:val="00EB0C59"/>
    <w:rsid w:val="00EB6F9C"/>
    <w:rsid w:val="00EC02F2"/>
    <w:rsid w:val="00ED1360"/>
    <w:rsid w:val="00EE50A6"/>
    <w:rsid w:val="00EE7D7C"/>
    <w:rsid w:val="00EF0FD7"/>
    <w:rsid w:val="00EF2A86"/>
    <w:rsid w:val="00EF358E"/>
    <w:rsid w:val="00EF4F68"/>
    <w:rsid w:val="00F0331C"/>
    <w:rsid w:val="00F061A5"/>
    <w:rsid w:val="00F11A67"/>
    <w:rsid w:val="00F25D98"/>
    <w:rsid w:val="00F26DB6"/>
    <w:rsid w:val="00F300FB"/>
    <w:rsid w:val="00F31E73"/>
    <w:rsid w:val="00F3275A"/>
    <w:rsid w:val="00F33CB7"/>
    <w:rsid w:val="00F351E4"/>
    <w:rsid w:val="00F40012"/>
    <w:rsid w:val="00F45754"/>
    <w:rsid w:val="00F57CAF"/>
    <w:rsid w:val="00F60D2D"/>
    <w:rsid w:val="00F62BEA"/>
    <w:rsid w:val="00F659BE"/>
    <w:rsid w:val="00F737D7"/>
    <w:rsid w:val="00F809CC"/>
    <w:rsid w:val="00F83BB1"/>
    <w:rsid w:val="00F94F91"/>
    <w:rsid w:val="00FA35D8"/>
    <w:rsid w:val="00FB6386"/>
    <w:rsid w:val="00FD2A33"/>
    <w:rsid w:val="00FE4C1E"/>
    <w:rsid w:val="00FF13D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08</Pages>
  <Words>60690</Words>
  <Characters>345937</Characters>
  <Application>Microsoft Office Word</Application>
  <DocSecurity>0</DocSecurity>
  <Lines>2882</Lines>
  <Paragraphs>8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58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3</cp:lastModifiedBy>
  <cp:revision>4</cp:revision>
  <cp:lastPrinted>1900-01-01T08:00:00Z</cp:lastPrinted>
  <dcterms:created xsi:type="dcterms:W3CDTF">2021-08-20T05:15:00Z</dcterms:created>
  <dcterms:modified xsi:type="dcterms:W3CDTF">2021-08-20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